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AADB4F" w14:textId="26D5E0E7" w:rsidR="00D47ECE" w:rsidRPr="00501A08" w:rsidRDefault="00D47ECE" w:rsidP="00022488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8D0C1B">
        <w:rPr>
          <w:rFonts w:ascii="Arial" w:eastAsia="Times New Roman" w:hAnsi="Arial"/>
          <w:b/>
          <w:i/>
          <w:noProof/>
          <w:sz w:val="28"/>
        </w:rPr>
        <w:t>55</w:t>
      </w:r>
      <w:r w:rsidR="00B77257">
        <w:rPr>
          <w:rFonts w:ascii="Arial" w:eastAsia="Times New Roman" w:hAnsi="Arial"/>
          <w:b/>
          <w:i/>
          <w:noProof/>
          <w:sz w:val="28"/>
        </w:rPr>
        <w:t>2</w:t>
      </w:r>
    </w:p>
    <w:p w14:paraId="06AC27DD" w14:textId="7FF16122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</w:t>
      </w:r>
      <w:r w:rsidR="008D0C1B">
        <w:rPr>
          <w:rFonts w:eastAsia="Times New Roman"/>
          <w:b/>
          <w:noProof/>
          <w:sz w:val="22"/>
          <w:szCs w:val="22"/>
        </w:rPr>
        <w:t>3296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9D8E2D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320D81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E02CE76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1942D3">
              <w:rPr>
                <w:b/>
                <w:noProof/>
                <w:sz w:val="28"/>
                <w:lang w:eastAsia="zh-CN"/>
              </w:rPr>
              <w:t>129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283BEBAC" w:rsidR="0066336B" w:rsidRDefault="00715B3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DEE7685" w:rsidR="0066336B" w:rsidRDefault="00320D81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s to support PFD Determina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12508DF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715B3E">
              <w:rPr>
                <w:noProof/>
              </w:rPr>
              <w:t>, Nokia</w:t>
            </w:r>
            <w:r w:rsidR="00022488">
              <w:rPr>
                <w:noProof/>
              </w:rPr>
              <w:t xml:space="preserve">, </w:t>
            </w:r>
            <w:r w:rsidR="00022488" w:rsidRPr="008D0C1B">
              <w:rPr>
                <w:noProof/>
              </w:rPr>
              <w:t>ZTE</w:t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16AABD2" w:rsidR="0066336B" w:rsidRDefault="00320D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1765B85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320D81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320D81">
              <w:rPr>
                <w:noProof/>
              </w:rPr>
              <w:t>0</w:t>
            </w:r>
            <w:r w:rsidR="00D47ECE">
              <w:rPr>
                <w:noProof/>
              </w:rPr>
              <w:t>9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240F81C4" w:rsidR="0066336B" w:rsidRDefault="00320D8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5165B974" w:rsidR="000C1B48" w:rsidRPr="008272E6" w:rsidRDefault="00C75214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4764E3">
              <w:rPr>
                <w:noProof/>
              </w:rPr>
              <w:t>23.288 clause 6.16.4 has been updated in step 2 with t</w:t>
            </w:r>
            <w:r w:rsidR="004764E3" w:rsidRPr="004764E3">
              <w:rPr>
                <w:noProof/>
              </w:rPr>
              <w:t xml:space="preserve">he NWDAF sending Nnef_PFDManagement_Subscribe message </w:t>
            </w:r>
            <w:r w:rsidR="004764E3">
              <w:rPr>
                <w:noProof/>
              </w:rPr>
              <w:t xml:space="preserve">instead of initial Nnef_PFDManagement_Fetch message. The </w:t>
            </w:r>
            <w:r w:rsidR="004764E3" w:rsidRPr="004764E3">
              <w:rPr>
                <w:noProof/>
              </w:rPr>
              <w:t xml:space="preserve">NEF(PFDF) sends the PFD(s) that are currently stored for the Application ID in the </w:t>
            </w:r>
            <w:r w:rsidR="004764E3">
              <w:rPr>
                <w:noProof/>
              </w:rPr>
              <w:t xml:space="preserve">notify </w:t>
            </w:r>
            <w:r w:rsidR="004764E3" w:rsidRPr="004764E3">
              <w:rPr>
                <w:noProof/>
              </w:rPr>
              <w:t>message</w:t>
            </w:r>
            <w:r w:rsidR="004764E3">
              <w:rPr>
                <w:noProof/>
              </w:rPr>
              <w:t xml:space="preserve"> and </w:t>
            </w:r>
            <w:r w:rsidR="004764E3" w:rsidRPr="004764E3">
              <w:rPr>
                <w:noProof/>
              </w:rPr>
              <w:t xml:space="preserve">will send further </w:t>
            </w:r>
            <w:r w:rsidR="004764E3">
              <w:rPr>
                <w:noProof/>
              </w:rPr>
              <w:t>notify</w:t>
            </w:r>
            <w:r w:rsidR="004764E3" w:rsidRPr="004764E3">
              <w:rPr>
                <w:noProof/>
              </w:rPr>
              <w:t xml:space="preserve"> messages whenever the PFD(s) for this Application ID change.</w:t>
            </w:r>
            <w:r w:rsidR="004764E3">
              <w:rPr>
                <w:noProof/>
              </w:rPr>
              <w:t xml:space="preserve"> Hence the related implementation needs to be updated in this specification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7B50AA1D" w:rsidR="000F688B" w:rsidRDefault="004764E3" w:rsidP="009B4B10">
            <w:pPr>
              <w:pStyle w:val="CRCoverPage"/>
              <w:spacing w:after="0"/>
              <w:ind w:left="100"/>
            </w:pPr>
            <w:r>
              <w:t>Update</w:t>
            </w:r>
            <w:r w:rsidR="00DE0BD3">
              <w:t xml:space="preserve"> the NWDAF </w:t>
            </w:r>
            <w:r w:rsidR="00387524">
              <w:t>(un)</w:t>
            </w:r>
            <w:r w:rsidR="00DE0BD3">
              <w:t xml:space="preserve">subscribe for PFD(s) of the known Application Id and the NEF(PFDF) notify with </w:t>
            </w:r>
            <w:r w:rsidR="00DE0BD3" w:rsidRPr="00DE0BD3">
              <w:t xml:space="preserve">currently stored for the Application ID and </w:t>
            </w:r>
            <w:r w:rsidR="00DE0BD3">
              <w:t>whenever further change</w:t>
            </w:r>
            <w:r w:rsidR="00DE0BD3" w:rsidRPr="00DE0BD3">
              <w:t xml:space="preserve"> </w:t>
            </w:r>
            <w:r w:rsidR="00DE0BD3">
              <w:t>of PFD(s). Remove the related descriptions in Fetch operation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ADD13B0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DE0BD3">
              <w:rPr>
                <w:noProof/>
              </w:rPr>
              <w:t>supporting PFD Determination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26131ECD" w:rsidR="0066336B" w:rsidRDefault="00DE0BD3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4.1.1, 4.1.3.2, 4.2.1, 4.2.2.1.2, 4.2.2.2, 4.2.3.2,</w:t>
            </w:r>
            <w:r w:rsidR="008D0C1B">
              <w:rPr>
                <w:noProof/>
              </w:rPr>
              <w:t xml:space="preserve"> 4.2.3.3,</w:t>
            </w:r>
            <w:r>
              <w:rPr>
                <w:noProof/>
              </w:rPr>
              <w:t xml:space="preserve"> 4.2.4.2, </w:t>
            </w:r>
            <w:r w:rsidR="009213CE">
              <w:rPr>
                <w:noProof/>
              </w:rPr>
              <w:t xml:space="preserve">4.2.5.2, </w:t>
            </w:r>
            <w:r>
              <w:rPr>
                <w:noProof/>
              </w:rPr>
              <w:t>5.6.2.</w:t>
            </w:r>
            <w:r w:rsidR="009A2431">
              <w:rPr>
                <w:noProof/>
              </w:rPr>
              <w:t>3, A.2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14F9D7F9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4B58491E" w:rsidR="0066336B" w:rsidRDefault="00C752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EE6E7D3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>TS/TR ... CR ...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7BC91D1D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A2431">
              <w:rPr>
                <w:noProof/>
              </w:rPr>
              <w:t>introduces backwards compatible feature in the OpenAPI file of Nnef_PFDmanagement API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5F0FBA9" w14:textId="77777777" w:rsidR="00320D81" w:rsidRDefault="00320D81" w:rsidP="00320D81">
      <w:pPr>
        <w:pStyle w:val="Heading3"/>
        <w:rPr>
          <w:lang w:eastAsia="zh-CN"/>
        </w:rPr>
      </w:pPr>
      <w:bookmarkStart w:id="1" w:name="_Toc20395864"/>
      <w:bookmarkStart w:id="2" w:name="_Toc36041196"/>
      <w:bookmarkStart w:id="3" w:name="_Toc49955273"/>
      <w:bookmarkStart w:id="4" w:name="_Toc56609969"/>
      <w:bookmarkStart w:id="5" w:name="_Toc66200017"/>
      <w:bookmarkStart w:id="6" w:name="_Toc162006970"/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ab/>
        <w:t>Overview</w:t>
      </w:r>
      <w:bookmarkEnd w:id="1"/>
      <w:bookmarkEnd w:id="2"/>
      <w:bookmarkEnd w:id="3"/>
      <w:bookmarkEnd w:id="4"/>
      <w:bookmarkEnd w:id="5"/>
      <w:bookmarkEnd w:id="6"/>
    </w:p>
    <w:p w14:paraId="38F376E9" w14:textId="60328EBD" w:rsidR="00320D81" w:rsidRDefault="00320D81" w:rsidP="00320D81">
      <w:pPr>
        <w:rPr>
          <w:rFonts w:eastAsia="Batang"/>
        </w:rPr>
      </w:pPr>
      <w:r>
        <w:rPr>
          <w:rFonts w:eastAsia="Batang" w:hint="eastAsia"/>
        </w:rPr>
        <w:t xml:space="preserve">The PFD </w:t>
      </w:r>
      <w:r>
        <w:rPr>
          <w:rFonts w:eastAsia="Batang"/>
        </w:rPr>
        <w:t>Management Service, as defined</w:t>
      </w:r>
      <w:r>
        <w:t xml:space="preserve"> in 3GPP TS 23.501 [2], 3GPP TS 23.502 [3] and 3GPP TS 2</w:t>
      </w:r>
      <w:r>
        <w:rPr>
          <w:rFonts w:hint="eastAsia"/>
        </w:rPr>
        <w:t>3</w:t>
      </w:r>
      <w:r>
        <w:t>.503 [4],</w:t>
      </w:r>
      <w:r w:rsidRPr="000B58FF">
        <w:t xml:space="preserve"> </w:t>
      </w:r>
      <w:r>
        <w:t xml:space="preserve">and the NWDAF </w:t>
      </w:r>
      <w:ins w:id="7" w:author="Ericsson_Maria Liang" w:date="2024-05-09T14:02:00Z">
        <w:r w:rsidR="00F871DD">
          <w:t>subscribe to PFD notifications</w:t>
        </w:r>
      </w:ins>
      <w:del w:id="8" w:author="Ericsson_Maria Liang" w:date="2024-05-09T14:03:00Z">
        <w:r w:rsidRPr="00B6142E" w:rsidDel="00F871DD">
          <w:delText>retrieves the existing PFDs</w:delText>
        </w:r>
      </w:del>
      <w:r w:rsidRPr="00B6142E">
        <w:t xml:space="preserve"> from the NEF(PFDF)</w:t>
      </w:r>
      <w:r>
        <w:t xml:space="preserve"> as described in 3GPP TS 23.288 [19], is provided by the</w:t>
      </w:r>
      <w:r>
        <w:rPr>
          <w:rFonts w:eastAsia="Batang"/>
        </w:rPr>
        <w:t xml:space="preserve"> Packet Flow Description Function (PFDF).</w:t>
      </w:r>
    </w:p>
    <w:p w14:paraId="6F258D80" w14:textId="77777777" w:rsidR="00320D81" w:rsidRDefault="00320D81" w:rsidP="00320D81">
      <w:r>
        <w:t>The known NF service consumers are:</w:t>
      </w:r>
    </w:p>
    <w:p w14:paraId="0EB264EF" w14:textId="77777777" w:rsidR="00320D81" w:rsidRPr="00D165ED" w:rsidRDefault="00320D81" w:rsidP="00320D81">
      <w:pPr>
        <w:pStyle w:val="B10"/>
        <w:rPr>
          <w:rFonts w:eastAsia="DengXian"/>
        </w:rPr>
      </w:pPr>
      <w:r w:rsidRPr="00D165ED">
        <w:rPr>
          <w:rFonts w:eastAsia="DengXian"/>
        </w:rPr>
        <w:t>-</w:t>
      </w:r>
      <w:r w:rsidRPr="00D165ED">
        <w:rPr>
          <w:rFonts w:eastAsia="DengXian"/>
        </w:rPr>
        <w:tab/>
        <w:t>Session Management Function (SMF)</w:t>
      </w:r>
      <w:r>
        <w:rPr>
          <w:rFonts w:eastAsia="DengXian"/>
        </w:rPr>
        <w:t>;</w:t>
      </w:r>
    </w:p>
    <w:p w14:paraId="6CD6DAFF" w14:textId="77777777" w:rsidR="00320D81" w:rsidRDefault="00320D81" w:rsidP="00320D81">
      <w:pPr>
        <w:pStyle w:val="B10"/>
        <w:rPr>
          <w:rFonts w:eastAsia="Batang"/>
        </w:rPr>
      </w:pPr>
      <w:r w:rsidRPr="00D165ED">
        <w:t>-</w:t>
      </w:r>
      <w:r w:rsidRPr="00D165ED">
        <w:tab/>
        <w:t>Network Data Analytics Function (NWDAF)</w:t>
      </w:r>
      <w:r>
        <w:t>.</w:t>
      </w:r>
    </w:p>
    <w:p w14:paraId="099C4EFE" w14:textId="77777777" w:rsidR="00320D81" w:rsidRDefault="00320D81" w:rsidP="00320D81">
      <w:pPr>
        <w:rPr>
          <w:rFonts w:eastAsia="Batang"/>
        </w:rPr>
      </w:pPr>
      <w:r>
        <w:t>This service:</w:t>
      </w:r>
    </w:p>
    <w:p w14:paraId="4C8F1E8B" w14:textId="0577977C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t>allows a NF service consumer (</w:t>
      </w:r>
      <w:proofErr w:type="gramStart"/>
      <w:r>
        <w:t>e.g.</w:t>
      </w:r>
      <w:proofErr w:type="gramEnd"/>
      <w:r>
        <w:t xml:space="preserve"> SMF</w:t>
      </w:r>
      <w:ins w:id="9" w:author="Ericsson_Maria Liang" w:date="2024-05-09T14:04:00Z">
        <w:r w:rsidR="00F871DD">
          <w:t>, NWDAF</w:t>
        </w:r>
      </w:ins>
      <w:r>
        <w:t>) to subscribe to and unsubscribe from PFD change</w:t>
      </w:r>
      <w:r w:rsidRPr="008D0C1B">
        <w:t>s</w:t>
      </w:r>
      <w:r w:rsidRPr="008D0C1B">
        <w:t>;</w:t>
      </w:r>
    </w:p>
    <w:p w14:paraId="2993A426" w14:textId="66A1DDD2" w:rsidR="00320D81" w:rsidRDefault="00320D81" w:rsidP="00320D81">
      <w:pPr>
        <w:pStyle w:val="B10"/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t>notifies a NF service consumer (</w:t>
      </w:r>
      <w:proofErr w:type="spellStart"/>
      <w:r>
        <w:t>e.g.SMF</w:t>
      </w:r>
      <w:proofErr w:type="spellEnd"/>
      <w:ins w:id="10" w:author="Ericsson_Maria Liang" w:date="2024-05-09T14:12:00Z">
        <w:r w:rsidR="00387524">
          <w:rPr>
            <w:lang w:val="en-US" w:eastAsia="zh-CN"/>
          </w:rPr>
          <w:t>, NWDAF</w:t>
        </w:r>
      </w:ins>
      <w:r>
        <w:t>) about changes of PFDs;</w:t>
      </w:r>
    </w:p>
    <w:p w14:paraId="200CFDA1" w14:textId="77777777" w:rsidR="00320D81" w:rsidRDefault="00320D81" w:rsidP="00320D81">
      <w:pPr>
        <w:pStyle w:val="B10"/>
      </w:pPr>
      <w:r>
        <w:t>-</w:t>
      </w:r>
      <w:r>
        <w:tab/>
        <w:t>notifies a NF service consumer (</w:t>
      </w:r>
      <w:proofErr w:type="spellStart"/>
      <w:r>
        <w:t>e.g.SMF</w:t>
      </w:r>
      <w:proofErr w:type="spellEnd"/>
      <w:r>
        <w:t>) to retrieve the PFDs; and</w:t>
      </w:r>
    </w:p>
    <w:p w14:paraId="2D6AC954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t>allows a NF service consumer (e.g. SMF</w:t>
      </w:r>
      <w:del w:id="11" w:author="Ericsson_Maria Liang" w:date="2024-05-09T14:04:00Z">
        <w:r w:rsidDel="00F871DD">
          <w:delText>, NWDAF</w:delText>
        </w:r>
      </w:del>
      <w:r>
        <w:t>) to retrieve PFDs.</w:t>
      </w:r>
    </w:p>
    <w:p w14:paraId="609FE12E" w14:textId="5E315435" w:rsidR="0032541D" w:rsidRPr="002C393C" w:rsidRDefault="0032541D" w:rsidP="003254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6A2084CB" w14:textId="77777777" w:rsidR="00320D81" w:rsidRDefault="00320D81" w:rsidP="00320D81">
      <w:pPr>
        <w:pStyle w:val="Heading4"/>
        <w:rPr>
          <w:lang w:eastAsia="zh-CN"/>
        </w:rPr>
      </w:pPr>
      <w:bookmarkStart w:id="12" w:name="_Toc20395868"/>
      <w:bookmarkStart w:id="13" w:name="_Toc36041200"/>
      <w:bookmarkStart w:id="14" w:name="_Toc49955277"/>
      <w:bookmarkStart w:id="15" w:name="_Toc56609973"/>
      <w:bookmarkStart w:id="16" w:name="_Toc66200021"/>
      <w:bookmarkStart w:id="17" w:name="_Toc162006974"/>
      <w:bookmarkStart w:id="18" w:name="_Toc161759633"/>
      <w:r>
        <w:t>4.</w:t>
      </w:r>
      <w:r>
        <w:rPr>
          <w:lang w:eastAsia="zh-CN"/>
        </w:rPr>
        <w:t>1.3.2</w:t>
      </w:r>
      <w:r>
        <w:tab/>
      </w:r>
      <w:r>
        <w:rPr>
          <w:lang w:eastAsia="zh-CN"/>
        </w:rPr>
        <w:t>NF Service Consumers</w:t>
      </w:r>
      <w:bookmarkEnd w:id="12"/>
      <w:bookmarkEnd w:id="13"/>
      <w:bookmarkEnd w:id="14"/>
      <w:bookmarkEnd w:id="15"/>
      <w:bookmarkEnd w:id="16"/>
      <w:bookmarkEnd w:id="17"/>
    </w:p>
    <w:p w14:paraId="7C934040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>The SMF shall support</w:t>
      </w:r>
      <w:r>
        <w:rPr>
          <w:lang w:eastAsia="zh-CN"/>
        </w:rPr>
        <w:t>:</w:t>
      </w:r>
    </w:p>
    <w:p w14:paraId="3814D5A8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requesting and receiving the PFD(s) for one or more Application Identifiers.</w:t>
      </w:r>
    </w:p>
    <w:p w14:paraId="125551FF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 xml:space="preserve"> shall support</w:t>
      </w:r>
      <w:r>
        <w:rPr>
          <w:lang w:eastAsia="zh-CN"/>
        </w:rPr>
        <w:t>:</w:t>
      </w:r>
    </w:p>
    <w:p w14:paraId="6E374D72" w14:textId="601F7D4C" w:rsidR="00320D81" w:rsidRDefault="00320D81" w:rsidP="00320D81">
      <w:pPr>
        <w:pStyle w:val="B10"/>
        <w:rPr>
          <w:rFonts w:eastAsia="Batang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ins w:id="19" w:author="Ericsson_Maria Liang" w:date="2024-05-09T14:13:00Z">
        <w:r w:rsidR="00387524">
          <w:rPr>
            <w:lang w:eastAsia="zh-CN"/>
          </w:rPr>
          <w:t>(un)</w:t>
        </w:r>
      </w:ins>
      <w:ins w:id="20" w:author="Ericsson_Maria Liang" w:date="2024-05-09T14:06:00Z">
        <w:r w:rsidR="00F871DD">
          <w:rPr>
            <w:lang w:eastAsia="zh-CN"/>
          </w:rPr>
          <w:t>subscri</w:t>
        </w:r>
      </w:ins>
      <w:ins w:id="21" w:author="Ericsson_Maria Liang" w:date="2024-05-09T14:15:00Z">
        <w:r w:rsidR="00DA5164">
          <w:rPr>
            <w:lang w:eastAsia="zh-CN"/>
          </w:rPr>
          <w:t>ption of</w:t>
        </w:r>
      </w:ins>
      <w:del w:id="22" w:author="Ericsson_Maria Liang" w:date="2024-05-09T14:06:00Z">
        <w:r w:rsidDel="00F871DD">
          <w:rPr>
            <w:lang w:eastAsia="zh-CN"/>
          </w:rPr>
          <w:delText>retrieving</w:delText>
        </w:r>
      </w:del>
      <w:r>
        <w:rPr>
          <w:lang w:eastAsia="zh-CN"/>
        </w:rPr>
        <w:t xml:space="preserve"> the PFD(s) </w:t>
      </w:r>
      <w:ins w:id="23" w:author="Ericsson_Maria Liang" w:date="2024-05-09T14:06:00Z">
        <w:r w:rsidR="00F871DD">
          <w:rPr>
            <w:lang w:eastAsia="zh-CN"/>
          </w:rPr>
          <w:t xml:space="preserve">notifications </w:t>
        </w:r>
      </w:ins>
      <w:r>
        <w:rPr>
          <w:lang w:eastAsia="zh-CN"/>
        </w:rPr>
        <w:t xml:space="preserve">for </w:t>
      </w:r>
      <w:ins w:id="24" w:author="Ericsson_Maria Liang" w:date="2024-05-09T14:07:00Z">
        <w:r w:rsidR="00F871DD">
          <w:rPr>
            <w:lang w:eastAsia="zh-CN"/>
          </w:rPr>
          <w:t>the known</w:t>
        </w:r>
      </w:ins>
      <w:del w:id="25" w:author="Ericsson_Maria Liang" w:date="2024-05-09T14:07:00Z">
        <w:r w:rsidDel="00F871DD">
          <w:rPr>
            <w:lang w:eastAsia="zh-CN"/>
          </w:rPr>
          <w:delText>one or more</w:delText>
        </w:r>
      </w:del>
      <w:r>
        <w:rPr>
          <w:lang w:eastAsia="zh-CN"/>
        </w:rPr>
        <w:t xml:space="preserve"> Application Identifier</w:t>
      </w:r>
      <w:del w:id="26" w:author="Ericsson_Maria Liang" w:date="2024-05-09T14:07:00Z">
        <w:r w:rsidDel="00F871DD">
          <w:rPr>
            <w:lang w:eastAsia="zh-CN"/>
          </w:rPr>
          <w:delText>s</w:delText>
        </w:r>
      </w:del>
      <w:r>
        <w:rPr>
          <w:lang w:eastAsia="zh-CN"/>
        </w:rPr>
        <w:t>.</w:t>
      </w:r>
    </w:p>
    <w:p w14:paraId="54A6141C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BD101CD" w14:textId="77777777" w:rsidR="00320D81" w:rsidRDefault="00320D81" w:rsidP="00320D81">
      <w:pPr>
        <w:pStyle w:val="Heading3"/>
        <w:rPr>
          <w:lang w:eastAsia="zh-CN"/>
        </w:rPr>
      </w:pPr>
      <w:bookmarkStart w:id="27" w:name="_Toc20395870"/>
      <w:bookmarkStart w:id="28" w:name="_Toc36041202"/>
      <w:bookmarkStart w:id="29" w:name="_Toc49955279"/>
      <w:bookmarkStart w:id="30" w:name="_Toc56609975"/>
      <w:bookmarkStart w:id="31" w:name="_Toc66200023"/>
      <w:bookmarkStart w:id="32" w:name="_Toc162006976"/>
      <w:r>
        <w:t>4.</w:t>
      </w:r>
      <w:r>
        <w:rPr>
          <w:lang w:eastAsia="zh-CN"/>
        </w:rPr>
        <w:t>2</w:t>
      </w:r>
      <w:r>
        <w:t>.1</w:t>
      </w:r>
      <w:r>
        <w:tab/>
        <w:t>Introduction</w:t>
      </w:r>
      <w:bookmarkEnd w:id="27"/>
      <w:bookmarkEnd w:id="28"/>
      <w:bookmarkEnd w:id="29"/>
      <w:bookmarkEnd w:id="30"/>
      <w:bookmarkEnd w:id="31"/>
      <w:bookmarkEnd w:id="32"/>
    </w:p>
    <w:p w14:paraId="1C3F0F29" w14:textId="77777777" w:rsidR="00320D81" w:rsidRDefault="00320D81" w:rsidP="00320D81">
      <w:r>
        <w:t xml:space="preserve">Service operations defined for the </w:t>
      </w:r>
      <w:proofErr w:type="spellStart"/>
      <w:r>
        <w:t>Nnef_PFDmanagement</w:t>
      </w:r>
      <w:proofErr w:type="spellEnd"/>
      <w:r>
        <w:t xml:space="preserve"> Service are shown in table 4.2.1-1.</w:t>
      </w:r>
    </w:p>
    <w:p w14:paraId="3A354AC6" w14:textId="77777777" w:rsidR="00320D81" w:rsidRDefault="00320D81" w:rsidP="00320D81">
      <w:pPr>
        <w:pStyle w:val="TH"/>
        <w:rPr>
          <w:i/>
        </w:rPr>
      </w:pPr>
      <w:r>
        <w:lastRenderedPageBreak/>
        <w:t>Table 4.2.1-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1</w:t>
      </w:r>
      <w:r>
        <w:fldChar w:fldCharType="end"/>
      </w:r>
      <w:r>
        <w:t xml:space="preserve">: </w:t>
      </w:r>
      <w:proofErr w:type="spellStart"/>
      <w:r>
        <w:t>Nnef_PFDmanagement</w:t>
      </w:r>
      <w:proofErr w:type="spellEnd"/>
      <w:r>
        <w:t xml:space="preserve"> Service Operations</w:t>
      </w:r>
    </w:p>
    <w:tbl>
      <w:tblPr>
        <w:tblW w:w="93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439"/>
        <w:gridCol w:w="3611"/>
        <w:gridCol w:w="2268"/>
      </w:tblGrid>
      <w:tr w:rsidR="00320D81" w14:paraId="6583554D" w14:textId="77777777" w:rsidTr="00022488">
        <w:trPr>
          <w:jc w:val="center"/>
        </w:trPr>
        <w:tc>
          <w:tcPr>
            <w:tcW w:w="3439" w:type="dxa"/>
            <w:shd w:val="clear" w:color="auto" w:fill="C0C0C0"/>
          </w:tcPr>
          <w:p w14:paraId="29824E38" w14:textId="77777777" w:rsidR="00320D81" w:rsidRDefault="00320D81" w:rsidP="00022488">
            <w:pPr>
              <w:pStyle w:val="TAH"/>
            </w:pPr>
            <w:r>
              <w:t>S</w:t>
            </w:r>
            <w:r>
              <w:rPr>
                <w:rFonts w:eastAsia="Malgun Gothic"/>
              </w:rPr>
              <w:t>ervice</w:t>
            </w:r>
            <w:r>
              <w:t xml:space="preserve"> Operation Name</w:t>
            </w:r>
          </w:p>
        </w:tc>
        <w:tc>
          <w:tcPr>
            <w:tcW w:w="3611" w:type="dxa"/>
            <w:shd w:val="clear" w:color="auto" w:fill="C0C0C0"/>
          </w:tcPr>
          <w:p w14:paraId="06FF8E58" w14:textId="77777777" w:rsidR="00320D81" w:rsidRDefault="00320D81" w:rsidP="00022488">
            <w:pPr>
              <w:pStyle w:val="TAH"/>
            </w:pPr>
            <w:r>
              <w:t>Description</w:t>
            </w:r>
          </w:p>
        </w:tc>
        <w:tc>
          <w:tcPr>
            <w:tcW w:w="2268" w:type="dxa"/>
            <w:shd w:val="clear" w:color="auto" w:fill="C0C0C0"/>
          </w:tcPr>
          <w:p w14:paraId="15046AD6" w14:textId="77777777" w:rsidR="00320D81" w:rsidRDefault="00320D81" w:rsidP="00022488">
            <w:pPr>
              <w:pStyle w:val="TAH"/>
            </w:pPr>
            <w:r>
              <w:t>Initiated by</w:t>
            </w:r>
          </w:p>
        </w:tc>
      </w:tr>
      <w:tr w:rsidR="00320D81" w14:paraId="734A04A8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A6C68B3" w14:textId="77777777" w:rsidR="00320D81" w:rsidRDefault="00320D81" w:rsidP="00022488">
            <w:pPr>
              <w:pStyle w:val="TAL"/>
            </w:pPr>
            <w:proofErr w:type="spellStart"/>
            <w:r>
              <w:t>Nnef_PFDmanagement_Fetch</w:t>
            </w:r>
            <w:proofErr w:type="spellEnd"/>
          </w:p>
        </w:tc>
        <w:tc>
          <w:tcPr>
            <w:tcW w:w="3611" w:type="dxa"/>
          </w:tcPr>
          <w:p w14:paraId="2BF9934A" w14:textId="77777777" w:rsidR="00320D81" w:rsidRDefault="00320D81" w:rsidP="00022488">
            <w:pPr>
              <w:pStyle w:val="TAL"/>
            </w:pPr>
            <w:r>
              <w:t>Provides the PFDs for application identifier(s) to the NF service consumer by the full pull or partial pull.</w:t>
            </w:r>
          </w:p>
        </w:tc>
        <w:tc>
          <w:tcPr>
            <w:tcW w:w="2268" w:type="dxa"/>
            <w:shd w:val="clear" w:color="auto" w:fill="auto"/>
          </w:tcPr>
          <w:p w14:paraId="209445E4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 xml:space="preserve">(e.g. </w:t>
            </w:r>
            <w:r>
              <w:rPr>
                <w:rFonts w:hint="eastAsia"/>
                <w:lang w:eastAsia="zh-CN"/>
              </w:rPr>
              <w:t>SMF</w:t>
            </w:r>
            <w:del w:id="33" w:author="Ericsson_Maria Liang" w:date="2024-05-09T14:07:00Z">
              <w:r w:rsidDel="00E70E79">
                <w:rPr>
                  <w:lang w:eastAsia="zh-CN"/>
                </w:rPr>
                <w:delText>, NWDAF</w:delText>
              </w:r>
            </w:del>
            <w:r>
              <w:rPr>
                <w:lang w:eastAsia="zh-CN"/>
              </w:rPr>
              <w:t>)</w:t>
            </w:r>
          </w:p>
        </w:tc>
      </w:tr>
      <w:tr w:rsidR="00320D81" w14:paraId="2F121D4E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9A19026" w14:textId="77777777" w:rsidR="00320D81" w:rsidRDefault="00320D81" w:rsidP="00022488">
            <w:pPr>
              <w:pStyle w:val="TAL"/>
            </w:pPr>
            <w:proofErr w:type="spellStart"/>
            <w:r>
              <w:t>Nnef_PFDmanagement_Subscribe</w:t>
            </w:r>
            <w:proofErr w:type="spellEnd"/>
          </w:p>
        </w:tc>
        <w:tc>
          <w:tcPr>
            <w:tcW w:w="3611" w:type="dxa"/>
          </w:tcPr>
          <w:p w14:paraId="4623EA08" w14:textId="04366515" w:rsidR="00320D81" w:rsidRDefault="00320D81" w:rsidP="00022488">
            <w:pPr>
              <w:pStyle w:val="TAL"/>
            </w:pPr>
            <w:r>
              <w:t>Allows NF service consumers to subscribe to notifications on events when the PFDs for application identifier(s) change</w:t>
            </w:r>
            <w:r w:rsidR="008D0C1B">
              <w:t>.</w:t>
            </w:r>
          </w:p>
        </w:tc>
        <w:tc>
          <w:tcPr>
            <w:tcW w:w="2268" w:type="dxa"/>
            <w:shd w:val="clear" w:color="auto" w:fill="auto"/>
          </w:tcPr>
          <w:p w14:paraId="6AD601DB" w14:textId="5085DA28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4" w:author="Ericsson_Maria Liang" w:date="2024-05-09T14:07:00Z">
              <w:r w:rsidR="00E70E79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  <w:tr w:rsidR="00320D81" w14:paraId="5F118C53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64FAFECB" w14:textId="77777777" w:rsidR="00320D81" w:rsidRDefault="00320D81" w:rsidP="00022488">
            <w:pPr>
              <w:pStyle w:val="TAL"/>
            </w:pPr>
            <w:proofErr w:type="spellStart"/>
            <w:r>
              <w:t>Nnef_PFDmanagement_Notify</w:t>
            </w:r>
            <w:proofErr w:type="spellEnd"/>
          </w:p>
        </w:tc>
        <w:tc>
          <w:tcPr>
            <w:tcW w:w="3611" w:type="dxa"/>
          </w:tcPr>
          <w:p w14:paraId="0C0D9A33" w14:textId="7D396E8F" w:rsidR="00320D81" w:rsidRDefault="00320D81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otifies </w:t>
            </w:r>
            <w:r>
              <w:rPr>
                <w:lang w:eastAsia="zh-CN"/>
              </w:rPr>
              <w:t>NF service consumer</w:t>
            </w:r>
            <w:r w:rsidR="008D0C1B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pdate and/or delete the PFDs for application identifier(s) or notifies NF service consumer to retrieve the PFDs for application identifier(s</w:t>
            </w:r>
            <w:r>
              <w:rPr>
                <w:lang w:eastAsia="zh-CN"/>
              </w:rPr>
              <w:t>)</w:t>
            </w:r>
            <w:r w:rsidRPr="008D0C1B">
              <w:rPr>
                <w:lang w:eastAsia="zh-CN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00E151F3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FDF</w:t>
            </w:r>
          </w:p>
        </w:tc>
      </w:tr>
      <w:tr w:rsidR="00320D81" w14:paraId="1061314A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3F413D12" w14:textId="77777777" w:rsidR="00320D81" w:rsidRDefault="00320D81" w:rsidP="00022488">
            <w:pPr>
              <w:pStyle w:val="TAL"/>
            </w:pPr>
            <w:proofErr w:type="spellStart"/>
            <w:r>
              <w:t>Nnef_PFDmanagement_Unsubscribe</w:t>
            </w:r>
            <w:proofErr w:type="spellEnd"/>
          </w:p>
        </w:tc>
        <w:tc>
          <w:tcPr>
            <w:tcW w:w="3611" w:type="dxa"/>
          </w:tcPr>
          <w:p w14:paraId="44D0B694" w14:textId="77777777" w:rsidR="00320D81" w:rsidRDefault="00320D81" w:rsidP="00022488">
            <w:pPr>
              <w:pStyle w:val="TAL"/>
            </w:pPr>
            <w:r>
              <w:t>Allows NF service consumers to unsubscribe from notifications on PFDs change events.</w:t>
            </w:r>
          </w:p>
        </w:tc>
        <w:tc>
          <w:tcPr>
            <w:tcW w:w="2268" w:type="dxa"/>
            <w:shd w:val="clear" w:color="auto" w:fill="auto"/>
          </w:tcPr>
          <w:p w14:paraId="15F919D8" w14:textId="25C9A6C3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5" w:author="Ericsson_Maria Liang" w:date="2024-05-09T14:15:00Z">
              <w:r w:rsidR="00203C68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</w:tbl>
    <w:p w14:paraId="7BAC91BC" w14:textId="77777777" w:rsidR="00320D81" w:rsidRDefault="00320D81" w:rsidP="00320D81"/>
    <w:p w14:paraId="7D94BB91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C449A2E" w14:textId="3EAFA008" w:rsidR="00320D81" w:rsidRDefault="00320D81" w:rsidP="00320D81">
      <w:pPr>
        <w:pStyle w:val="Heading5"/>
      </w:pPr>
      <w:bookmarkStart w:id="36" w:name="_Toc162006980"/>
      <w:r>
        <w:t>4.2.2.1.2</w:t>
      </w:r>
      <w:r>
        <w:tab/>
      </w:r>
      <w:ins w:id="37" w:author="Ericsson_Maria Liang" w:date="2024-05-09T14:19:00Z">
        <w:r w:rsidR="007F2B41">
          <w:t>Void</w:t>
        </w:r>
      </w:ins>
      <w:del w:id="38" w:author="Ericsson_Maria Liang" w:date="2024-05-09T14:19:00Z">
        <w:r w:rsidDel="007F2B41">
          <w:delText>When the NF service consumer is NWDAF</w:delText>
        </w:r>
      </w:del>
      <w:bookmarkEnd w:id="36"/>
    </w:p>
    <w:p w14:paraId="2EDBB7E5" w14:textId="1C284A6F" w:rsidR="00320D81" w:rsidDel="007F2B41" w:rsidRDefault="00320D81" w:rsidP="00320D81">
      <w:pPr>
        <w:rPr>
          <w:del w:id="39" w:author="Ericsson_Maria Liang" w:date="2024-05-09T14:19:00Z"/>
          <w:lang w:eastAsia="zh-CN"/>
        </w:rPr>
      </w:pPr>
      <w:del w:id="40" w:author="Ericsson_Maria Liang" w:date="2024-05-09T14:19:00Z">
        <w:r w:rsidDel="007F2B41">
          <w:rPr>
            <w:lang w:eastAsia="zh-CN"/>
          </w:rPr>
          <w:delText>This service operation enables the NF service consumer to retrieve PFDs for the known Application Identifier(s) from the PFDF.</w:delText>
        </w:r>
      </w:del>
    </w:p>
    <w:p w14:paraId="3E2A9639" w14:textId="50BC4AFB" w:rsidR="00320D81" w:rsidDel="007F2B41" w:rsidRDefault="00320D81" w:rsidP="00320D81">
      <w:pPr>
        <w:rPr>
          <w:del w:id="41" w:author="Ericsson_Maria Liang" w:date="2024-05-09T14:19:00Z"/>
          <w:lang w:eastAsia="zh-CN"/>
        </w:rPr>
      </w:pPr>
      <w:del w:id="42" w:author="Ericsson_Maria Liang" w:date="2024-05-09T14:19:00Z">
        <w:r w:rsidDel="007F2B41">
          <w:rPr>
            <w:lang w:eastAsia="zh-CN"/>
          </w:rPr>
          <w:delText>The following procedure using the Nnef_PFDmanagement_Fetch service operation is supported:</w:delText>
        </w:r>
      </w:del>
    </w:p>
    <w:p w14:paraId="02D1CDDF" w14:textId="5BB9AE83" w:rsidR="00320D81" w:rsidDel="007F2B41" w:rsidRDefault="00320D81" w:rsidP="00320D81">
      <w:pPr>
        <w:pStyle w:val="B10"/>
        <w:rPr>
          <w:del w:id="43" w:author="Ericsson_Maria Liang" w:date="2024-05-09T14:19:00Z"/>
          <w:lang w:eastAsia="zh-CN"/>
        </w:rPr>
      </w:pPr>
      <w:del w:id="44" w:author="Ericsson_Maria Liang" w:date="2024-05-09T14:19:00Z">
        <w:r w:rsidDel="007F2B41">
          <w:rPr>
            <w:lang w:eastAsia="zh-CN"/>
          </w:rPr>
          <w:delText>-</w:delText>
        </w:r>
        <w:r w:rsidDel="007F2B41">
          <w:rPr>
            <w:lang w:eastAsia="zh-CN"/>
          </w:rPr>
          <w:tab/>
          <w:delText>Retrieval of PFDs by the full pull.</w:delText>
        </w:r>
      </w:del>
    </w:p>
    <w:p w14:paraId="24CA8419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5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4899DA9" w14:textId="77777777" w:rsidR="00320D81" w:rsidRDefault="00320D81" w:rsidP="00320D81">
      <w:pPr>
        <w:pStyle w:val="Heading4"/>
      </w:pPr>
      <w:bookmarkStart w:id="45" w:name="_Toc20395873"/>
      <w:bookmarkStart w:id="46" w:name="_Toc36041205"/>
      <w:bookmarkStart w:id="47" w:name="_Toc49955282"/>
      <w:bookmarkStart w:id="48" w:name="_Toc56609978"/>
      <w:bookmarkStart w:id="49" w:name="_Toc66200026"/>
      <w:bookmarkStart w:id="50" w:name="_Toc162006981"/>
      <w:r>
        <w:t>4.2.2.2</w:t>
      </w:r>
      <w:r>
        <w:tab/>
        <w:t>Retrieval of PFDs</w:t>
      </w:r>
      <w:bookmarkEnd w:id="45"/>
      <w:bookmarkEnd w:id="46"/>
      <w:bookmarkEnd w:id="47"/>
      <w:r>
        <w:t xml:space="preserve"> by the full pull</w:t>
      </w:r>
      <w:bookmarkEnd w:id="48"/>
      <w:bookmarkEnd w:id="49"/>
      <w:bookmarkEnd w:id="50"/>
    </w:p>
    <w:p w14:paraId="2E721079" w14:textId="77777777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2.2-1,</w:t>
      </w:r>
      <w:r>
        <w:rPr>
          <w:lang w:eastAsia="zh-CN"/>
        </w:rPr>
        <w:t xml:space="preserve"> is used to retrieve PFDs from the PFDF by the full pull for requested application identifier(s)</w:t>
      </w:r>
      <w:r>
        <w:rPr>
          <w:rFonts w:ascii="MS Mincho" w:eastAsia="MS Mincho" w:hAnsi="MS Mincho"/>
          <w:lang w:val="en-US" w:eastAsia="zh-CN"/>
        </w:rPr>
        <w:t>.</w:t>
      </w:r>
    </w:p>
    <w:p w14:paraId="68EEAEA6" w14:textId="77777777" w:rsidR="00320D81" w:rsidRDefault="00320D81" w:rsidP="00320D81">
      <w:pPr>
        <w:pStyle w:val="TH"/>
      </w:pPr>
      <w:r>
        <w:object w:dxaOrig="8672" w:dyaOrig="2639" w14:anchorId="762500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pt;height:131.5pt" o:ole="">
            <v:imagedata r:id="rId18" o:title=""/>
          </v:shape>
          <o:OLEObject Type="Embed" ProgID="Visio.Drawing.11" ShapeID="_x0000_i1025" DrawAspect="Content" ObjectID="_1778614334" r:id="rId19"/>
        </w:object>
      </w:r>
    </w:p>
    <w:p w14:paraId="27AEF517" w14:textId="77777777" w:rsidR="00320D81" w:rsidRDefault="00320D81" w:rsidP="00320D81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4.2.2.2-1</w:t>
      </w:r>
      <w:r>
        <w:rPr>
          <w:lang w:val="en-US" w:eastAsia="zh-CN"/>
        </w:rPr>
        <w:t>: Retrieval of PFDs</w:t>
      </w:r>
      <w:r>
        <w:t xml:space="preserve"> by the full pull</w:t>
      </w:r>
    </w:p>
    <w:p w14:paraId="7DFD4493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del w:id="51" w:author="Ericsson_Maria Liang" w:date="2024-05-09T14:19:00Z">
        <w:r w:rsidDel="00360F24">
          <w:rPr>
            <w:lang w:val="en-US" w:eastAsia="zh-CN"/>
          </w:rPr>
          <w:delText>, NWDAF</w:delText>
        </w:r>
      </w:del>
      <w:r>
        <w:rPr>
          <w:lang w:val="en-US" w:eastAsia="zh-CN"/>
        </w:rPr>
        <w:t>) shall send a GET request to the resource representing the PFDs for the requested application identifier(s):</w:t>
      </w:r>
    </w:p>
    <w:p w14:paraId="783CB7B5" w14:textId="77777777" w:rsidR="00320D81" w:rsidRDefault="00320D81" w:rsidP="00320D81">
      <w:pPr>
        <w:pStyle w:val="B2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for PFDs of an individual application identifier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v1/applications/{</w:t>
      </w:r>
      <w:proofErr w:type="spellStart"/>
      <w:r>
        <w:rPr>
          <w:lang w:val="en-US" w:eastAsia="zh-CN"/>
        </w:rPr>
        <w:t>appId</w:t>
      </w:r>
      <w:proofErr w:type="spellEnd"/>
      <w:r>
        <w:rPr>
          <w:lang w:val="en-US" w:eastAsia="zh-CN"/>
        </w:rPr>
        <w:t xml:space="preserve">}" </w:t>
      </w:r>
      <w:r>
        <w:t>(as shown in figure 4.2.2.2-1, step 1a)</w:t>
      </w:r>
      <w:r>
        <w:rPr>
          <w:lang w:val="en-US" w:eastAsia="zh-CN"/>
        </w:rPr>
        <w:t>; and</w:t>
      </w:r>
    </w:p>
    <w:p w14:paraId="4C6081C8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for PFD of a collection of application identifiers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applications" </w:t>
      </w:r>
      <w:r>
        <w:t>(as shown in figure 4.2.2.2-1, step 1b)</w:t>
      </w:r>
      <w:r>
        <w:rPr>
          <w:lang w:val="en-US" w:eastAsia="zh-CN"/>
        </w:rPr>
        <w:t xml:space="preserve"> with query parameters indicating the requested application identifier(s).</w:t>
      </w:r>
    </w:p>
    <w:p w14:paraId="2D5FA635" w14:textId="77777777" w:rsidR="00320D81" w:rsidRDefault="00320D81" w:rsidP="00320D81">
      <w:pPr>
        <w:pStyle w:val="B10"/>
      </w:pPr>
      <w:r>
        <w:rPr>
          <w:lang w:val="en-US" w:eastAsia="zh-CN"/>
        </w:rPr>
        <w:t>2.</w:t>
      </w:r>
      <w:r>
        <w:rPr>
          <w:lang w:val="en-US" w:eastAsia="zh-CN"/>
        </w:rPr>
        <w:tab/>
        <w:t xml:space="preserve">On success, an HTTP "200 OK" response shall be returned, with the </w:t>
      </w:r>
      <w:r>
        <w:t>content</w:t>
      </w:r>
      <w:r>
        <w:rPr>
          <w:lang w:val="en-US" w:eastAsia="zh-CN"/>
        </w:rPr>
        <w:t xml:space="preserve"> containing a representation of an "Individual application PFD" resource or a "PFD of applications" resource for the requested application </w:t>
      </w:r>
      <w:r>
        <w:rPr>
          <w:lang w:val="en-US" w:eastAsia="zh-CN"/>
        </w:rPr>
        <w:lastRenderedPageBreak/>
        <w:t>identifier(s).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 xml:space="preserve">is SMF, it shall replace the stored PFD(s) </w:t>
      </w:r>
      <w:r>
        <w:t>retrieved from the PFDF</w:t>
      </w:r>
      <w:r>
        <w:rPr>
          <w:lang w:val="en-US" w:eastAsia="zh-CN"/>
        </w:rPr>
        <w:t xml:space="preserve"> with the new received PFD(s) for the requested application identifier(s). </w:t>
      </w:r>
      <w:r>
        <w:rPr>
          <w:rFonts w:hint="eastAsia"/>
          <w:lang w:eastAsia="zh-CN"/>
        </w:rPr>
        <w:t xml:space="preserve">If </w:t>
      </w:r>
      <w:r>
        <w:rPr>
          <w:lang w:eastAsia="zh-CN"/>
        </w:rPr>
        <w:t>the PFD(s)</w:t>
      </w:r>
      <w:r>
        <w:rPr>
          <w:rFonts w:hint="eastAsia"/>
          <w:lang w:eastAsia="zh-CN"/>
        </w:rPr>
        <w:t xml:space="preserve"> of one or more </w:t>
      </w:r>
      <w:r>
        <w:t>requested application</w:t>
      </w:r>
      <w:r>
        <w:rPr>
          <w:rFonts w:hint="eastAsia"/>
          <w:lang w:eastAsia="zh-CN"/>
        </w:rPr>
        <w:t xml:space="preserve"> </w:t>
      </w:r>
      <w:r>
        <w:t>identifier</w:t>
      </w:r>
      <w:r>
        <w:rPr>
          <w:rFonts w:hint="eastAsia"/>
          <w:lang w:eastAsia="zh-CN"/>
        </w:rPr>
        <w:t>(s)</w:t>
      </w:r>
      <w:r>
        <w:t xml:space="preserve"> </w:t>
      </w:r>
      <w:r>
        <w:rPr>
          <w:lang w:eastAsia="zh-CN"/>
        </w:rPr>
        <w:t>are</w:t>
      </w:r>
      <w:r>
        <w:t xml:space="preserve"> not provided in the response</w:t>
      </w:r>
      <w:r>
        <w:rPr>
          <w:rFonts w:hint="eastAsia"/>
          <w:lang w:eastAsia="zh-CN"/>
        </w:rPr>
        <w:t xml:space="preserve">, the </w:t>
      </w:r>
      <w:r>
        <w:t>NF service consumer</w:t>
      </w:r>
      <w:r>
        <w:rPr>
          <w:rFonts w:hint="eastAsia"/>
          <w:lang w:eastAsia="zh-CN"/>
        </w:rPr>
        <w:t xml:space="preserve"> shall remove the PFD(s) of the</w:t>
      </w:r>
      <w:r>
        <w:rPr>
          <w:lang w:eastAsia="zh-CN"/>
        </w:rPr>
        <w:t>s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ested</w:t>
      </w:r>
      <w:r>
        <w:rPr>
          <w:rFonts w:hint="eastAsia"/>
          <w:lang w:eastAsia="zh-CN"/>
        </w:rPr>
        <w:t xml:space="preserve"> application identifier(s)</w:t>
      </w:r>
      <w:r>
        <w:rPr>
          <w:lang w:eastAsia="zh-CN"/>
        </w:rPr>
        <w:t xml:space="preserve"> and re-apply the pre-configured </w:t>
      </w:r>
      <w:r>
        <w:t>PFDs</w:t>
      </w:r>
      <w:r>
        <w:rPr>
          <w:rFonts w:hint="eastAsia"/>
          <w:lang w:eastAsia="zh-CN"/>
        </w:rPr>
        <w:t>.</w:t>
      </w:r>
      <w:r>
        <w:rPr>
          <w:lang w:val="en-US" w:eastAsia="zh-CN"/>
        </w:rPr>
        <w:br/>
      </w:r>
      <w:r>
        <w:rPr>
          <w:lang w:val="en-US" w:eastAsia="zh-CN"/>
        </w:rPr>
        <w:br/>
      </w:r>
      <w:r>
        <w:rPr>
          <w:rFonts w:eastAsia="Times New Roman"/>
        </w:rPr>
        <w:t>If errors occur when processing the HTTP GET request, the PFDF shall send an HTTP error response as specified in clause 5.7</w:t>
      </w:r>
      <w:r>
        <w:t>. For "404 Not Found",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>is SMF, it</w:t>
      </w:r>
      <w:r>
        <w:t xml:space="preserve"> shall remove the PFD(s) of the requested application identifier(s) in the NF service consumer</w:t>
      </w:r>
      <w:r>
        <w:rPr>
          <w:lang w:eastAsia="zh-CN"/>
        </w:rPr>
        <w:t xml:space="preserve"> and re-apply the pre-configured </w:t>
      </w:r>
      <w:r>
        <w:t>PFDs.</w:t>
      </w:r>
    </w:p>
    <w:p w14:paraId="4977FCD8" w14:textId="77777777" w:rsidR="00320D81" w:rsidRDefault="00320D81" w:rsidP="00320D81">
      <w:pPr>
        <w:pStyle w:val="B10"/>
        <w:ind w:firstLine="0"/>
      </w:pPr>
      <w:r>
        <w:t>If the feature "ES3XX" is supported, and the PFDF determines the received HTTP GE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4BD5DDE7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6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421B1CD" w14:textId="1D3BF7D1" w:rsidR="00320D81" w:rsidRPr="008D0C1B" w:rsidRDefault="00320D81" w:rsidP="00320D81">
      <w:pPr>
        <w:pStyle w:val="Heading4"/>
      </w:pPr>
      <w:bookmarkStart w:id="52" w:name="_Toc20395876"/>
      <w:bookmarkStart w:id="53" w:name="_Toc36041208"/>
      <w:bookmarkStart w:id="54" w:name="_Toc49955285"/>
      <w:bookmarkStart w:id="55" w:name="_Toc56609982"/>
      <w:bookmarkStart w:id="56" w:name="_Toc66200030"/>
      <w:bookmarkStart w:id="57" w:name="_Toc162006985"/>
      <w:r w:rsidRPr="008D0C1B">
        <w:t>4.2.3.2</w:t>
      </w:r>
      <w:r w:rsidRPr="008D0C1B">
        <w:tab/>
      </w:r>
      <w:r w:rsidRPr="008D0C1B">
        <w:rPr>
          <w:lang w:eastAsia="zh-CN"/>
        </w:rPr>
        <w:t xml:space="preserve">Subscription for </w:t>
      </w:r>
      <w:r w:rsidRPr="008D0C1B">
        <w:t>event notifications on PFDs change</w:t>
      </w:r>
      <w:bookmarkEnd w:id="52"/>
      <w:bookmarkEnd w:id="53"/>
      <w:bookmarkEnd w:id="54"/>
      <w:bookmarkEnd w:id="55"/>
      <w:bookmarkEnd w:id="56"/>
      <w:bookmarkEnd w:id="57"/>
    </w:p>
    <w:p w14:paraId="2BAEEB9A" w14:textId="209EC952" w:rsidR="00320D81" w:rsidRPr="008D0C1B" w:rsidRDefault="00320D81" w:rsidP="00320D81">
      <w:pPr>
        <w:rPr>
          <w:rFonts w:ascii="MS Mincho" w:eastAsia="MS Mincho" w:hAnsi="MS Mincho"/>
          <w:lang w:val="en-US" w:eastAsia="zh-CN"/>
        </w:rPr>
      </w:pPr>
      <w:r w:rsidRPr="008D0C1B">
        <w:rPr>
          <w:rFonts w:hint="eastAsia"/>
          <w:lang w:eastAsia="zh-CN"/>
        </w:rPr>
        <w:t>This</w:t>
      </w:r>
      <w:r w:rsidRPr="008D0C1B">
        <w:rPr>
          <w:lang w:eastAsia="zh-CN"/>
        </w:rPr>
        <w:t xml:space="preserve"> procedure, as shown in </w:t>
      </w:r>
      <w:r w:rsidRPr="008D0C1B">
        <w:t>Figure 4.2.3.2-1,</w:t>
      </w:r>
      <w:r w:rsidRPr="008D0C1B">
        <w:rPr>
          <w:lang w:eastAsia="zh-CN"/>
        </w:rPr>
        <w:t xml:space="preserve"> is used to subscribe </w:t>
      </w:r>
      <w:r w:rsidRPr="008D0C1B">
        <w:t>to notifications on events when the PFDs for application identifier(s) change</w:t>
      </w:r>
      <w:r w:rsidRPr="008D0C1B">
        <w:rPr>
          <w:rFonts w:ascii="MS Mincho" w:eastAsia="MS Mincho" w:hAnsi="MS Mincho"/>
          <w:lang w:val="en-US" w:eastAsia="zh-CN"/>
        </w:rPr>
        <w:t>.</w:t>
      </w:r>
    </w:p>
    <w:p w14:paraId="70913C86" w14:textId="77777777" w:rsidR="00320D81" w:rsidRPr="008D0C1B" w:rsidRDefault="00320D81" w:rsidP="00320D81">
      <w:pPr>
        <w:pStyle w:val="TH"/>
      </w:pPr>
      <w:r w:rsidRPr="008D0C1B">
        <w:object w:dxaOrig="8672" w:dyaOrig="2639" w14:anchorId="3051FB47">
          <v:shape id="_x0000_i1026" type="#_x0000_t75" style="width:433.5pt;height:131.5pt" o:ole="">
            <v:imagedata r:id="rId20" o:title=""/>
          </v:shape>
          <o:OLEObject Type="Embed" ProgID="Visio.Drawing.11" ShapeID="_x0000_i1026" DrawAspect="Content" ObjectID="_1778614335" r:id="rId21"/>
        </w:object>
      </w:r>
    </w:p>
    <w:p w14:paraId="0ECBC8C2" w14:textId="26410324" w:rsidR="00320D81" w:rsidRDefault="00320D81" w:rsidP="00320D81">
      <w:pPr>
        <w:pStyle w:val="TF"/>
      </w:pPr>
      <w:r w:rsidRPr="008D0C1B">
        <w:t>Figure 4.2.3.2-1: Creation of a subscription for event notifications on PFDs change</w:t>
      </w:r>
    </w:p>
    <w:p w14:paraId="3AE1797E" w14:textId="51769E2A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ins w:id="58" w:author="Ericsson_Maria Liang" w:date="2024-05-09T14:31:00Z">
        <w:r w:rsidR="00BB41AC">
          <w:rPr>
            <w:lang w:val="en-US" w:eastAsia="zh-CN"/>
          </w:rPr>
          <w:t>, NWDAF</w:t>
        </w:r>
      </w:ins>
      <w:r>
        <w:rPr>
          <w:lang w:val="en-US" w:eastAsia="zh-CN"/>
        </w:rPr>
        <w:t xml:space="preserve">) shall send a POS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quest URI representing the collection of PFD subscriptions resource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 xml:space="preserve">/v1/subscriptions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76FEA765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2268B89E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267F40AB" w14:textId="77777777" w:rsidR="00320D81" w:rsidRDefault="00320D81" w:rsidP="00320D81">
      <w:pPr>
        <w:pStyle w:val="B2"/>
        <w:rPr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7AE0AD98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request is accepted, the PFDF shall: </w:t>
      </w:r>
    </w:p>
    <w:p w14:paraId="1870996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create a new subscription;</w:t>
      </w:r>
    </w:p>
    <w:p w14:paraId="32B8ED24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assign a </w:t>
      </w:r>
      <w:proofErr w:type="spellStart"/>
      <w:r>
        <w:rPr>
          <w:lang w:val="en-US" w:eastAsia="zh-CN"/>
        </w:rPr>
        <w:t>subscriptionId</w:t>
      </w:r>
      <w:proofErr w:type="spellEnd"/>
      <w:r>
        <w:rPr>
          <w:lang w:val="en-US" w:eastAsia="zh-CN"/>
        </w:rPr>
        <w:t>;</w:t>
      </w:r>
    </w:p>
    <w:p w14:paraId="7B6E3BD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store the subscription; and</w:t>
      </w:r>
    </w:p>
    <w:p w14:paraId="4EF9B48A" w14:textId="77777777" w:rsidR="00320D81" w:rsidRDefault="00320D81" w:rsidP="00320D81">
      <w:pPr>
        <w:pStyle w:val="B2"/>
        <w:rPr>
          <w:ins w:id="59" w:author="r1" w:date="2024-05-30T21:23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1 Created" response, with the </w:t>
      </w:r>
      <w:r>
        <w:t>content</w:t>
      </w:r>
      <w:r>
        <w:rPr>
          <w:lang w:val="en-US" w:eastAsia="zh-CN"/>
        </w:rPr>
        <w:t xml:space="preserve"> containing a representation of the created subscription, and the Location header containing the resource URI of the created subscription "{apiRoot}/nnef-pfdmanagement/v1/subscriptions/{subscriptionId}".</w:t>
      </w:r>
    </w:p>
    <w:p w14:paraId="1681AEDF" w14:textId="5160838B" w:rsidR="00AF19B0" w:rsidRDefault="00AF19B0" w:rsidP="00320D81">
      <w:pPr>
        <w:pStyle w:val="B2"/>
        <w:rPr>
          <w:rFonts w:eastAsia="Batang"/>
          <w:lang w:val="en-US" w:eastAsia="zh-CN"/>
        </w:rPr>
      </w:pPr>
      <w:ins w:id="60" w:author="r1" w:date="2024-05-30T21:23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  <w:r w:rsidRPr="008D0C1B">
          <w:rPr>
            <w:noProof/>
          </w:rPr>
          <w:t>if the "</w:t>
        </w:r>
        <w:proofErr w:type="spellStart"/>
        <w:r w:rsidRPr="008D0C1B">
          <w:rPr>
            <w:rFonts w:cs="Arial"/>
            <w:szCs w:val="18"/>
          </w:rPr>
          <w:t>PfdDetermination</w:t>
        </w:r>
        <w:proofErr w:type="spellEnd"/>
        <w:r w:rsidRPr="008D0C1B">
          <w:rPr>
            <w:noProof/>
          </w:rPr>
          <w:t>" feature is supported, the PFDF shall immediately notify the NF service consumer with the current PFDs for the subscribed</w:t>
        </w:r>
        <w:r w:rsidRPr="008D0C1B">
          <w:rPr>
            <w:lang w:val="en-US" w:eastAsia="zh-CN"/>
          </w:rPr>
          <w:t xml:space="preserve"> </w:t>
        </w:r>
        <w:r w:rsidRPr="008D0C1B">
          <w:rPr>
            <w:rFonts w:cs="Arial"/>
            <w:szCs w:val="18"/>
            <w:lang w:eastAsia="zh-CN"/>
          </w:rPr>
          <w:t>application identifier(s)</w:t>
        </w:r>
        <w:r w:rsidRPr="008D0C1B">
          <w:rPr>
            <w:noProof/>
          </w:rPr>
          <w:t xml:space="preserve"> within the HTTP "201 Created" response.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lang w:eastAsia="zh-CN"/>
          </w:rPr>
          <w:t>PfdSubscription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 xml:space="preserve">data type shall include the </w:t>
        </w:r>
        <w:r w:rsidRPr="008D0C1B">
          <w:rPr>
            <w:noProof/>
          </w:rPr>
          <w:t>current PFDs</w:t>
        </w:r>
        <w:r w:rsidRPr="008D0C1B">
          <w:t xml:space="preserve"> within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noProof/>
          </w:rPr>
          <w:t>pfds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>attribute</w:t>
        </w:r>
        <w:r w:rsidRPr="008D0C1B">
          <w:rPr>
            <w:noProof/>
          </w:rPr>
          <w:t>.</w:t>
        </w:r>
      </w:ins>
    </w:p>
    <w:p w14:paraId="5C8FF676" w14:textId="77777777" w:rsidR="00320D81" w:rsidRDefault="00320D81" w:rsidP="00320D81">
      <w:pPr>
        <w:pStyle w:val="B10"/>
        <w:rPr>
          <w:ins w:id="61" w:author="r1" w:date="2024-05-30T21:14:00Z"/>
          <w:lang w:val="en-US" w:eastAsia="zh-CN"/>
        </w:rPr>
      </w:pPr>
      <w:r>
        <w:rPr>
          <w:lang w:val="en-US" w:eastAsia="zh-CN"/>
        </w:rPr>
        <w:tab/>
        <w:t xml:space="preserve">Otherwise, </w:t>
      </w:r>
      <w:r>
        <w:t>one of the HTTP status codes listed in table 5.3.4.3.1-3 shall be returned</w:t>
      </w:r>
      <w:r>
        <w:rPr>
          <w:lang w:val="en-US" w:eastAsia="zh-CN"/>
        </w:rPr>
        <w:t>.</w:t>
      </w:r>
    </w:p>
    <w:p w14:paraId="19EEEF07" w14:textId="04471384" w:rsidR="00320D81" w:rsidRDefault="00320D81" w:rsidP="00320D81">
      <w:pPr>
        <w:pStyle w:val="NO"/>
      </w:pPr>
      <w:r w:rsidRPr="0064462C">
        <w:lastRenderedPageBreak/>
        <w:t>NOTE:</w:t>
      </w:r>
      <w:r w:rsidRPr="0064462C">
        <w:tab/>
        <w:t>The PFDs that have been provisioned to the PFDF before the NF service consumer performs the subscription are not notified to the NF service consumer as a result of this subscription</w:t>
      </w:r>
      <w:ins w:id="62" w:author="Ericsson_Maria Liang" w:date="2024-05-09T14:32:00Z">
        <w:r w:rsidR="00BB41AC">
          <w:t xml:space="preserve"> </w:t>
        </w:r>
      </w:ins>
      <w:ins w:id="63" w:author="Ericsson_Maria Liang" w:date="2024-05-09T14:33:00Z">
        <w:r w:rsidR="00BB41AC">
          <w:t>when</w:t>
        </w:r>
      </w:ins>
      <w:ins w:id="64" w:author="Ericsson_Maria Liang" w:date="2024-05-09T14:32:00Z">
        <w:r w:rsidR="00BB41AC">
          <w:t xml:space="preserve"> the </w:t>
        </w:r>
      </w:ins>
      <w:proofErr w:type="spellStart"/>
      <w:ins w:id="65" w:author="Ericsson_Maria Liang r1" w:date="2024-05-30T20:17:00Z">
        <w:r w:rsidR="00F83C90" w:rsidRPr="00F83C90">
          <w:t>PfdDetermination</w:t>
        </w:r>
      </w:ins>
      <w:proofErr w:type="spellEnd"/>
      <w:ins w:id="66" w:author="Ericsson_Maria Liang" w:date="2024-05-09T14:33:00Z">
        <w:r w:rsidR="00BB41AC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6C3685C" w14:textId="77777777" w:rsidR="00AF19B0" w:rsidRPr="002C393C" w:rsidRDefault="00AF19B0" w:rsidP="00AF19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7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887E5A2" w14:textId="77777777" w:rsidR="00AF19B0" w:rsidRDefault="00AF19B0" w:rsidP="00AF19B0">
      <w:pPr>
        <w:pStyle w:val="Heading4"/>
      </w:pPr>
      <w:bookmarkStart w:id="67" w:name="_Toc20395877"/>
      <w:bookmarkStart w:id="68" w:name="_Toc36041209"/>
      <w:bookmarkStart w:id="69" w:name="_Toc49955286"/>
      <w:bookmarkStart w:id="70" w:name="_Toc56609983"/>
      <w:bookmarkStart w:id="71" w:name="_Toc66200031"/>
      <w:bookmarkStart w:id="72" w:name="_Toc162006986"/>
      <w:r>
        <w:t>4.2.3.3</w:t>
      </w:r>
      <w:r>
        <w:tab/>
      </w:r>
      <w:r>
        <w:rPr>
          <w:lang w:eastAsia="zh-CN"/>
        </w:rPr>
        <w:t xml:space="preserve">Subscription update for </w:t>
      </w:r>
      <w:r>
        <w:t>event notifications on PFDs change</w:t>
      </w:r>
      <w:bookmarkEnd w:id="67"/>
      <w:bookmarkEnd w:id="68"/>
      <w:bookmarkEnd w:id="69"/>
      <w:bookmarkEnd w:id="70"/>
      <w:bookmarkEnd w:id="71"/>
      <w:bookmarkEnd w:id="72"/>
    </w:p>
    <w:p w14:paraId="70814E51" w14:textId="77777777" w:rsidR="00AF19B0" w:rsidRDefault="00AF19B0" w:rsidP="00AF19B0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3.3-1,</w:t>
      </w:r>
      <w:r>
        <w:rPr>
          <w:lang w:eastAsia="zh-CN"/>
        </w:rPr>
        <w:t xml:space="preserve"> is used to update an existing subscription to</w:t>
      </w:r>
      <w:r>
        <w:t xml:space="preserve"> notifications on events when the PFDs for application identifier(s) change</w:t>
      </w:r>
      <w:r>
        <w:rPr>
          <w:rFonts w:ascii="MS Mincho" w:eastAsia="MS Mincho" w:hAnsi="MS Mincho"/>
          <w:lang w:val="en-US" w:eastAsia="zh-CN"/>
        </w:rPr>
        <w:t>.</w:t>
      </w:r>
    </w:p>
    <w:p w14:paraId="2BA66ACB" w14:textId="77777777" w:rsidR="00AF19B0" w:rsidRDefault="00AF19B0" w:rsidP="00AF19B0">
      <w:pPr>
        <w:pStyle w:val="TH"/>
      </w:pPr>
      <w:r>
        <w:object w:dxaOrig="8672" w:dyaOrig="2639" w14:anchorId="08D7C407">
          <v:shape id="_x0000_i1027" type="#_x0000_t75" style="width:433.5pt;height:131.5pt" o:ole="">
            <v:imagedata r:id="rId22" o:title=""/>
          </v:shape>
          <o:OLEObject Type="Embed" ProgID="Visio.Drawing.11" ShapeID="_x0000_i1027" DrawAspect="Content" ObjectID="_1778614336" r:id="rId23"/>
        </w:object>
      </w:r>
    </w:p>
    <w:p w14:paraId="2A5BC0D8" w14:textId="77777777" w:rsidR="00AF19B0" w:rsidRDefault="00AF19B0" w:rsidP="00AF19B0">
      <w:pPr>
        <w:pStyle w:val="TF"/>
      </w:pPr>
      <w:r>
        <w:t>Figure 4.2.3.3-1: Update of a subscription for event notifications on PFDs change</w:t>
      </w:r>
    </w:p>
    <w:p w14:paraId="1D01E2CE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, the NF service consumer 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SMF) shall send a PU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source URI representing the targeted PFD subscription resource "{apiRoot}/nnef</w:t>
      </w:r>
      <w:r>
        <w:rPr>
          <w:lang w:val="en-US" w:eastAsia="zh-CN"/>
        </w:rPr>
        <w:noBreakHyphen/>
        <w:t xml:space="preserve">pfdmanagement/v1/subscriptions/{subscriptionId}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6C66C57C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3DB31F48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1BC3E31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44EC1D09" w14:textId="77777777" w:rsidR="00AF19B0" w:rsidRDefault="00AF19B0" w:rsidP="00AF19B0">
      <w:pPr>
        <w:pStyle w:val="NO"/>
        <w:rPr>
          <w:lang w:eastAsia="zh-CN"/>
        </w:rPr>
      </w:pPr>
      <w:r>
        <w:t>NOTE 1:</w:t>
      </w:r>
      <w:r>
        <w:tab/>
        <w:t>The "</w:t>
      </w:r>
      <w:proofErr w:type="spellStart"/>
      <w:r>
        <w:t>notifyUri</w:t>
      </w:r>
      <w:proofErr w:type="spellEnd"/>
      <w:r>
        <w:t xml:space="preserve">" attribute within the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t xml:space="preserve"> data structure can be modified to request that subsequent notifications are sent to a new NF service consumer.</w:t>
      </w:r>
    </w:p>
    <w:p w14:paraId="3122ABC7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 and the request is accepted, the PFDF shall: </w:t>
      </w:r>
    </w:p>
    <w:p w14:paraId="1A24AC0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update the subscription; and</w:t>
      </w:r>
    </w:p>
    <w:p w14:paraId="0BE8BEB2" w14:textId="77777777" w:rsidR="00AF19B0" w:rsidRDefault="00AF19B0" w:rsidP="00AF19B0">
      <w:pPr>
        <w:pStyle w:val="B2"/>
        <w:rPr>
          <w:ins w:id="73" w:author="r1" w:date="2024-05-30T21:25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0 OK" response with the </w:t>
      </w:r>
      <w:r>
        <w:t>content</w:t>
      </w:r>
      <w:r>
        <w:rPr>
          <w:lang w:val="en-US" w:eastAsia="zh-CN"/>
        </w:rPr>
        <w:t xml:space="preserve"> containing a representation of the updated subscription.</w:t>
      </w:r>
    </w:p>
    <w:p w14:paraId="2F7065F3" w14:textId="0750249F" w:rsidR="00AF19B0" w:rsidRDefault="00AF19B0" w:rsidP="00AF19B0">
      <w:pPr>
        <w:pStyle w:val="B2"/>
        <w:rPr>
          <w:rFonts w:eastAsia="Batang"/>
          <w:lang w:val="en-US" w:eastAsia="zh-CN"/>
        </w:rPr>
      </w:pPr>
      <w:ins w:id="74" w:author="r1" w:date="2024-05-30T21:25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  <w:r w:rsidRPr="008D0C1B">
          <w:rPr>
            <w:noProof/>
          </w:rPr>
          <w:t>if the "</w:t>
        </w:r>
        <w:proofErr w:type="spellStart"/>
        <w:r w:rsidRPr="008D0C1B">
          <w:rPr>
            <w:rFonts w:cs="Arial"/>
            <w:szCs w:val="18"/>
          </w:rPr>
          <w:t>PfdDetermination</w:t>
        </w:r>
        <w:proofErr w:type="spellEnd"/>
        <w:r w:rsidRPr="008D0C1B">
          <w:rPr>
            <w:noProof/>
          </w:rPr>
          <w:t>" feature is supported, the PFDF shall immediately notify the NF service consumer with the current PFDs for the subscribed</w:t>
        </w:r>
        <w:r w:rsidRPr="008D0C1B">
          <w:rPr>
            <w:lang w:val="en-US" w:eastAsia="zh-CN"/>
          </w:rPr>
          <w:t xml:space="preserve"> </w:t>
        </w:r>
        <w:r w:rsidRPr="008D0C1B">
          <w:rPr>
            <w:rFonts w:cs="Arial"/>
            <w:szCs w:val="18"/>
            <w:lang w:eastAsia="zh-CN"/>
          </w:rPr>
          <w:t>application identifier(s)</w:t>
        </w:r>
        <w:r w:rsidRPr="008D0C1B">
          <w:rPr>
            <w:noProof/>
          </w:rPr>
          <w:t xml:space="preserve"> within the HTTP "200 OK" response.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lang w:eastAsia="zh-CN"/>
          </w:rPr>
          <w:t>PfdSubscription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 xml:space="preserve">data type shall include the </w:t>
        </w:r>
        <w:r w:rsidRPr="008D0C1B">
          <w:rPr>
            <w:noProof/>
          </w:rPr>
          <w:t>current PFDs</w:t>
        </w:r>
        <w:r w:rsidRPr="008D0C1B">
          <w:t xml:space="preserve"> within the </w:t>
        </w:r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noProof/>
          </w:rPr>
          <w:t>pfds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>attribute</w:t>
        </w:r>
        <w:r w:rsidRPr="008D0C1B">
          <w:rPr>
            <w:noProof/>
          </w:rPr>
          <w:t>.</w:t>
        </w:r>
      </w:ins>
    </w:p>
    <w:p w14:paraId="7AE87BF1" w14:textId="77777777" w:rsidR="00AF19B0" w:rsidRDefault="00AF19B0" w:rsidP="00AF19B0">
      <w:pPr>
        <w:pStyle w:val="B10"/>
      </w:pPr>
      <w:r>
        <w:rPr>
          <w:lang w:val="en-US" w:eastAsia="zh-CN"/>
        </w:rPr>
        <w:tab/>
        <w:t>Otherwise, i</w:t>
      </w:r>
      <w:r>
        <w:rPr>
          <w:rFonts w:eastAsia="Times New Roman"/>
        </w:rPr>
        <w:t>f errors occur when processing the HTTP PUT request, the PFDF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PFDF determines the received HTTP PU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6912947F" w14:textId="2C9BB166" w:rsidR="00AF19B0" w:rsidRPr="00AF19B0" w:rsidRDefault="00AF19B0" w:rsidP="00320D81">
      <w:pPr>
        <w:pStyle w:val="NO"/>
        <w:rPr>
          <w:lang w:val="en-US" w:eastAsia="zh-CN"/>
        </w:rPr>
      </w:pPr>
      <w:r w:rsidRPr="0064462C">
        <w:t>NOTE</w:t>
      </w:r>
      <w:r>
        <w:t> </w:t>
      </w:r>
      <w:r>
        <w:rPr>
          <w:lang w:eastAsia="zh-CN"/>
        </w:rPr>
        <w:t>2</w:t>
      </w:r>
      <w:r w:rsidRPr="0064462C">
        <w:t>:</w:t>
      </w:r>
      <w:r w:rsidRPr="0064462C">
        <w:tab/>
        <w:t xml:space="preserve">The PFDs that have been provisioned to the PFDF before the NF service consumer performs the subscription are not notified to the NF service consumer as a result of this subscription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A18EEB1" w14:textId="4528D3EB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845A32">
        <w:rPr>
          <w:rFonts w:eastAsia="DengXian"/>
          <w:noProof/>
          <w:color w:val="0000FF"/>
          <w:sz w:val="28"/>
          <w:szCs w:val="28"/>
        </w:rPr>
        <w:t>8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2952A47" w14:textId="166A9457" w:rsidR="00EA5D0D" w:rsidRDefault="00EA5D0D" w:rsidP="00EA5D0D">
      <w:pPr>
        <w:pStyle w:val="Heading4"/>
      </w:pPr>
      <w:bookmarkStart w:id="75" w:name="_Toc20395880"/>
      <w:bookmarkStart w:id="76" w:name="_Toc36041212"/>
      <w:bookmarkStart w:id="77" w:name="_Toc49955289"/>
      <w:bookmarkStart w:id="78" w:name="_Toc56609986"/>
      <w:bookmarkStart w:id="79" w:name="_Toc66200034"/>
      <w:bookmarkStart w:id="80" w:name="_Toc162006989"/>
      <w:r>
        <w:lastRenderedPageBreak/>
        <w:t>4.2.4.2</w:t>
      </w:r>
      <w:r>
        <w:tab/>
        <w:t>Notification of PFD change</w:t>
      </w:r>
      <w:bookmarkEnd w:id="75"/>
      <w:bookmarkEnd w:id="76"/>
      <w:bookmarkEnd w:id="77"/>
      <w:bookmarkEnd w:id="78"/>
      <w:bookmarkEnd w:id="79"/>
      <w:bookmarkEnd w:id="80"/>
    </w:p>
    <w:p w14:paraId="4F83978B" w14:textId="77777777" w:rsidR="00EA5D0D" w:rsidRDefault="00EA5D0D" w:rsidP="00EA5D0D">
      <w:pPr>
        <w:pStyle w:val="TH"/>
      </w:pPr>
      <w:r>
        <w:object w:dxaOrig="8672" w:dyaOrig="2639" w14:anchorId="618ABD83">
          <v:shape id="_x0000_i1028" type="#_x0000_t75" style="width:433.5pt;height:132pt" o:ole="">
            <v:imagedata r:id="rId24" o:title=""/>
          </v:shape>
          <o:OLEObject Type="Embed" ProgID="Visio.Drawing.11" ShapeID="_x0000_i1028" DrawAspect="Content" ObjectID="_1778614337" r:id="rId25"/>
        </w:object>
      </w:r>
    </w:p>
    <w:p w14:paraId="0659A0B7" w14:textId="7FB8B66E" w:rsidR="00EA5D0D" w:rsidRDefault="00EA5D0D" w:rsidP="00EA5D0D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</w:t>
      </w:r>
      <w:r>
        <w:rPr>
          <w:lang w:val="en-US" w:eastAsia="zh-CN"/>
        </w:rPr>
        <w:t>4.2.4.2-1: Notification of PFD change</w:t>
      </w:r>
    </w:p>
    <w:p w14:paraId="37775191" w14:textId="51AC720B" w:rsidR="00EA5D0D" w:rsidRDefault="00EA5D0D" w:rsidP="00EA5D0D">
      <w:pPr>
        <w:pStyle w:val="B1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lang w:eastAsia="zh-CN"/>
        </w:rPr>
        <w:tab/>
        <w:t>The PFDF shall send a POST request to the NF service consumer (e.g. SMF</w:t>
      </w:r>
      <w:ins w:id="81" w:author="Ericsson_Maria Liang" w:date="2024-05-09T14:35:00Z">
        <w:r w:rsidR="008F626F">
          <w:rPr>
            <w:lang w:eastAsia="zh-CN"/>
          </w:rPr>
          <w:t>, NWDAF</w:t>
        </w:r>
      </w:ins>
      <w:r>
        <w:rPr>
          <w:lang w:eastAsia="zh-CN"/>
        </w:rPr>
        <w:t xml:space="preserve">) targeting the URI </w:t>
      </w:r>
      <w:r>
        <w:t>"</w:t>
      </w:r>
      <w:r>
        <w:rPr>
          <w:lang w:eastAsia="zh-CN"/>
        </w:rPr>
        <w:t>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>}, where 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 xml:space="preserve">} is the notification URI provided during the creation or </w:t>
      </w:r>
      <w:r>
        <w:t>modification</w:t>
      </w:r>
      <w:r>
        <w:rPr>
          <w:lang w:eastAsia="zh-CN"/>
        </w:rPr>
        <w:t xml:space="preserve"> of the subscription resource as specified in clause 4.2.3. The </w:t>
      </w:r>
      <w:r>
        <w:t>content</w:t>
      </w:r>
      <w:r>
        <w:rPr>
          <w:lang w:eastAsia="zh-CN"/>
        </w:rPr>
        <w:t xml:space="preserve"> of the POST request shall contain one or more </w:t>
      </w:r>
      <w:proofErr w:type="spellStart"/>
      <w:r>
        <w:rPr>
          <w:lang w:eastAsia="zh-CN"/>
        </w:rPr>
        <w:t>PfdChangeNotification</w:t>
      </w:r>
      <w:proofErr w:type="spellEnd"/>
      <w:r>
        <w:rPr>
          <w:lang w:eastAsia="zh-CN"/>
        </w:rPr>
        <w:t xml:space="preserve"> data structure(s).</w:t>
      </w:r>
    </w:p>
    <w:p w14:paraId="7780ED48" w14:textId="77777777" w:rsidR="00EA5D0D" w:rsidRDefault="00EA5D0D" w:rsidP="00EA5D0D">
      <w:pPr>
        <w:pStyle w:val="B10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</w:r>
      <w:r>
        <w:rPr>
          <w:lang w:eastAsia="ko-KR"/>
        </w:rPr>
        <w:t xml:space="preserve">If the notification is </w:t>
      </w:r>
      <w:r>
        <w:rPr>
          <w:lang w:val="en-US" w:eastAsia="ko-KR"/>
        </w:rPr>
        <w:t>accepted</w:t>
      </w:r>
      <w:r>
        <w:rPr>
          <w:lang w:eastAsia="ko-KR"/>
        </w:rPr>
        <w:t>,</w:t>
      </w:r>
      <w:r>
        <w:rPr>
          <w:lang w:eastAsia="zh-CN"/>
        </w:rPr>
        <w:t xml:space="preserve"> the NF service consumer shall reply with:</w:t>
      </w:r>
    </w:p>
    <w:p w14:paraId="281BD98B" w14:textId="77777777" w:rsidR="00EA5D0D" w:rsidRDefault="00EA5D0D" w:rsidP="00EA5D0D">
      <w:pPr>
        <w:pStyle w:val="B2"/>
      </w:pPr>
      <w:r>
        <w:t>-</w:t>
      </w:r>
      <w:r>
        <w:tab/>
        <w:t>"204 No Content" indicating the successful provisioning of all PFDs; or</w:t>
      </w:r>
    </w:p>
    <w:p w14:paraId="4F758309" w14:textId="77777777" w:rsidR="00EA5D0D" w:rsidRDefault="00EA5D0D" w:rsidP="00EA5D0D">
      <w:pPr>
        <w:pStyle w:val="B2"/>
      </w:pPr>
      <w:r>
        <w:rPr>
          <w:lang w:eastAsia="zh-CN"/>
        </w:rPr>
        <w:t>-</w:t>
      </w:r>
      <w:r>
        <w:rPr>
          <w:lang w:eastAsia="zh-CN"/>
        </w:rPr>
        <w:tab/>
        <w:t xml:space="preserve">"200 OK" and the </w:t>
      </w:r>
      <w:r>
        <w:t>content</w:t>
      </w:r>
      <w:r>
        <w:rPr>
          <w:lang w:eastAsia="zh-CN"/>
        </w:rPr>
        <w:t xml:space="preserve"> of the response shall contain </w:t>
      </w:r>
      <w:r>
        <w:t>"</w:t>
      </w:r>
      <w:proofErr w:type="spellStart"/>
      <w:r>
        <w:rPr>
          <w:lang w:eastAsia="zh-CN"/>
        </w:rPr>
        <w:t>PfdChangeReport</w:t>
      </w:r>
      <w:proofErr w:type="spellEnd"/>
      <w:r>
        <w:t>" data structure with detailed information of failed application(s)</w:t>
      </w:r>
      <w:r>
        <w:rPr>
          <w:lang w:eastAsia="zh-CN"/>
        </w:rPr>
        <w:t>.</w:t>
      </w:r>
    </w:p>
    <w:p w14:paraId="6A30CC6E" w14:textId="77777777" w:rsidR="00EA5D0D" w:rsidRDefault="00EA5D0D" w:rsidP="00EA5D0D">
      <w:pPr>
        <w:pStyle w:val="B10"/>
        <w:rPr>
          <w:lang w:val="en-US" w:eastAsia="zh-CN"/>
        </w:rPr>
      </w:pPr>
      <w:r>
        <w:tab/>
      </w:r>
      <w:r>
        <w:rPr>
          <w:rFonts w:hint="eastAsia"/>
          <w:lang w:eastAsia="zh-CN"/>
        </w:rPr>
        <w:t xml:space="preserve">Otherwise, </w:t>
      </w:r>
      <w:r>
        <w:rPr>
          <w:rFonts w:eastAsia="Times New Roman"/>
        </w:rPr>
        <w:t xml:space="preserve">if errors occur when processing the HTTP POST request, the </w:t>
      </w:r>
      <w:r>
        <w:rPr>
          <w:lang w:eastAsia="zh-CN"/>
        </w:rPr>
        <w:t>NF service consumer</w:t>
      </w:r>
      <w:r>
        <w:rPr>
          <w:rFonts w:eastAsia="Times New Roman"/>
        </w:rPr>
        <w:t xml:space="preserve">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</w:t>
      </w:r>
      <w:r>
        <w:rPr>
          <w:lang w:eastAsia="zh-CN"/>
        </w:rPr>
        <w:t>NF service consumer</w:t>
      </w:r>
      <w:r>
        <w:t xml:space="preserve"> determines the received HTTP POST request needs to be redirected, the </w:t>
      </w:r>
      <w:r>
        <w:rPr>
          <w:lang w:eastAsia="zh-CN"/>
        </w:rPr>
        <w:t>NF service consumer</w:t>
      </w:r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1B50F449" w14:textId="37BA52CB" w:rsidR="00EA5D0D" w:rsidRPr="002C393C" w:rsidRDefault="00EA5D0D" w:rsidP="00EA5D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9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2D9ABEB" w14:textId="77777777" w:rsidR="009213CE" w:rsidRDefault="009213CE" w:rsidP="009213CE">
      <w:pPr>
        <w:pStyle w:val="Heading4"/>
      </w:pPr>
      <w:bookmarkStart w:id="82" w:name="_Toc20395883"/>
      <w:bookmarkStart w:id="83" w:name="_Toc36041215"/>
      <w:bookmarkStart w:id="84" w:name="_Toc49955293"/>
      <w:bookmarkStart w:id="85" w:name="_Toc56609990"/>
      <w:bookmarkStart w:id="86" w:name="_Toc66200038"/>
      <w:bookmarkStart w:id="87" w:name="_Toc162006993"/>
      <w:bookmarkStart w:id="88" w:name="_Toc20395922"/>
      <w:bookmarkStart w:id="89" w:name="_Toc36041254"/>
      <w:bookmarkStart w:id="90" w:name="_Toc49955332"/>
      <w:bookmarkStart w:id="91" w:name="_Toc56610033"/>
      <w:bookmarkStart w:id="92" w:name="_Toc66200082"/>
      <w:bookmarkStart w:id="93" w:name="_Toc162007037"/>
      <w:r>
        <w:t>4.2.5.2</w:t>
      </w:r>
      <w:r>
        <w:tab/>
        <w:t>Unsubscribe from event notifications on PFDs change</w:t>
      </w:r>
      <w:bookmarkEnd w:id="82"/>
      <w:bookmarkEnd w:id="83"/>
      <w:bookmarkEnd w:id="84"/>
      <w:bookmarkEnd w:id="85"/>
      <w:bookmarkEnd w:id="86"/>
      <w:bookmarkEnd w:id="87"/>
    </w:p>
    <w:p w14:paraId="63A52DF6" w14:textId="77777777" w:rsidR="009213CE" w:rsidRDefault="009213CE" w:rsidP="009213CE">
      <w:pPr>
        <w:pStyle w:val="TH"/>
      </w:pPr>
      <w:r>
        <w:object w:dxaOrig="8672" w:dyaOrig="2639" w14:anchorId="11E5AAE4">
          <v:shape id="_x0000_i1029" type="#_x0000_t75" style="width:433.5pt;height:132pt" o:ole="">
            <v:imagedata r:id="rId26" o:title=""/>
          </v:shape>
          <o:OLEObject Type="Embed" ProgID="Visio.Drawing.11" ShapeID="_x0000_i1029" DrawAspect="Content" ObjectID="_1778614338" r:id="rId27"/>
        </w:object>
      </w:r>
    </w:p>
    <w:p w14:paraId="52E11D2B" w14:textId="77777777" w:rsidR="009213CE" w:rsidRDefault="009213CE" w:rsidP="009213CE">
      <w:pPr>
        <w:pStyle w:val="TF"/>
      </w:pPr>
      <w:r>
        <w:t>Figure 4.2.5.2-1: Unsubscribe from event notifications on PFDs</w:t>
      </w:r>
      <w:r>
        <w:t xml:space="preserve"> </w:t>
      </w:r>
      <w:proofErr w:type="gramStart"/>
      <w:r>
        <w:t>change</w:t>
      </w:r>
      <w:proofErr w:type="gramEnd"/>
    </w:p>
    <w:p w14:paraId="2128DC8E" w14:textId="17D5BA21" w:rsidR="009213CE" w:rsidRDefault="009213CE" w:rsidP="009213CE">
      <w:pPr>
        <w:pStyle w:val="B10"/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t>The NF service consumer (e.g. SMF</w:t>
      </w:r>
      <w:ins w:id="94" w:author="Ericsson_Maria Liang" w:date="2024-05-09T14:35:00Z">
        <w:r w:rsidR="008F626F">
          <w:t>, NWDAF</w:t>
        </w:r>
      </w:ins>
      <w:r>
        <w:t>) shall send a DELETE request to the resource URI representing the individual PFD subscription. The request body shall be empty.</w:t>
      </w:r>
    </w:p>
    <w:p w14:paraId="37A1F693" w14:textId="77777777" w:rsidR="009213CE" w:rsidRDefault="009213CE" w:rsidP="009213CE">
      <w:pPr>
        <w:pStyle w:val="B10"/>
      </w:pPr>
      <w:r>
        <w:t>2.</w:t>
      </w:r>
      <w:r>
        <w:tab/>
        <w:t>If the request is accepted, an HTTP "204 No Content" response shall be returned. The response body shall be empty.</w:t>
      </w:r>
      <w:r>
        <w:br/>
      </w:r>
      <w:r>
        <w:br/>
        <w:t xml:space="preserve">Otherwise, </w:t>
      </w:r>
      <w:r>
        <w:rPr>
          <w:rFonts w:eastAsia="Times New Roman"/>
        </w:rPr>
        <w:t xml:space="preserve">if errors occur when processing the HTTP DELETE request, the </w:t>
      </w:r>
      <w:r>
        <w:rPr>
          <w:lang w:eastAsia="zh-CN"/>
        </w:rPr>
        <w:t>PFDF consumer</w:t>
      </w:r>
      <w:r>
        <w:rPr>
          <w:rFonts w:eastAsia="Times New Roman"/>
        </w:rPr>
        <w:t xml:space="preserve"> shall send an HTTP error response as specified in clause 5.7</w:t>
      </w:r>
      <w:r>
        <w:t>. If the feature "ES3XX" is supported, and the PFDF determines the received HTTP DELETE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7AD43ADF" w14:textId="77777777" w:rsidR="009213CE" w:rsidRPr="002C393C" w:rsidRDefault="009213CE" w:rsidP="009213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10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53E3108" w14:textId="77777777" w:rsidR="00845A32" w:rsidRDefault="00845A32" w:rsidP="00845A32">
      <w:pPr>
        <w:pStyle w:val="Heading4"/>
      </w:pPr>
      <w:bookmarkStart w:id="95" w:name="_Toc20395932"/>
      <w:bookmarkStart w:id="96" w:name="_Toc36041264"/>
      <w:bookmarkStart w:id="97" w:name="_Toc49955347"/>
      <w:bookmarkStart w:id="98" w:name="_Toc56610048"/>
      <w:bookmarkStart w:id="99" w:name="_Toc66200097"/>
      <w:bookmarkStart w:id="100" w:name="_Toc162007052"/>
      <w:bookmarkStart w:id="101" w:name="_Toc20395933"/>
      <w:bookmarkStart w:id="102" w:name="_Toc36041265"/>
      <w:bookmarkStart w:id="103" w:name="_Toc49955348"/>
      <w:bookmarkStart w:id="104" w:name="_Toc56610049"/>
      <w:bookmarkStart w:id="105" w:name="_Toc66200098"/>
      <w:bookmarkStart w:id="106" w:name="_Toc162007053"/>
      <w:bookmarkEnd w:id="88"/>
      <w:bookmarkEnd w:id="89"/>
      <w:bookmarkEnd w:id="90"/>
      <w:bookmarkEnd w:id="91"/>
      <w:bookmarkEnd w:id="92"/>
      <w:bookmarkEnd w:id="93"/>
      <w:r>
        <w:t>5.6.2.3</w:t>
      </w:r>
      <w:r>
        <w:tab/>
        <w:t xml:space="preserve">Type: </w:t>
      </w:r>
      <w:proofErr w:type="spellStart"/>
      <w:r>
        <w:rPr>
          <w:rFonts w:hint="eastAsia"/>
          <w:lang w:eastAsia="zh-CN"/>
        </w:rPr>
        <w:t>PfdSubscription</w:t>
      </w:r>
      <w:bookmarkEnd w:id="95"/>
      <w:bookmarkEnd w:id="96"/>
      <w:bookmarkEnd w:id="97"/>
      <w:bookmarkEnd w:id="98"/>
      <w:bookmarkEnd w:id="99"/>
      <w:bookmarkEnd w:id="100"/>
      <w:proofErr w:type="spellEnd"/>
    </w:p>
    <w:p w14:paraId="3DEBB81A" w14:textId="77777777" w:rsidR="00845A32" w:rsidRDefault="00845A32" w:rsidP="00845A32">
      <w:pPr>
        <w:pStyle w:val="TH"/>
      </w:pPr>
      <w:r>
        <w:rPr>
          <w:noProof/>
        </w:rPr>
        <w:t>Table </w:t>
      </w:r>
      <w:r>
        <w:t xml:space="preserve">5.6.2.3-1: </w:t>
      </w:r>
      <w:r>
        <w:rPr>
          <w:noProof/>
        </w:rPr>
        <w:t xml:space="preserve">Definition of type </w:t>
      </w:r>
      <w:proofErr w:type="spellStart"/>
      <w:r>
        <w:rPr>
          <w:rFonts w:hint="eastAsia"/>
          <w:lang w:eastAsia="zh-CN"/>
        </w:rPr>
        <w:t>PfdSubscription</w:t>
      </w:r>
      <w:proofErr w:type="spellEnd"/>
    </w:p>
    <w:tbl>
      <w:tblPr>
        <w:tblW w:w="934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31"/>
        <w:gridCol w:w="1559"/>
        <w:gridCol w:w="425"/>
        <w:gridCol w:w="1134"/>
        <w:gridCol w:w="2856"/>
        <w:gridCol w:w="1843"/>
      </w:tblGrid>
      <w:tr w:rsidR="00845A32" w14:paraId="630C6440" w14:textId="77777777" w:rsidTr="00022488">
        <w:trPr>
          <w:jc w:val="center"/>
        </w:trPr>
        <w:tc>
          <w:tcPr>
            <w:tcW w:w="1531" w:type="dxa"/>
            <w:shd w:val="clear" w:color="auto" w:fill="C0C0C0"/>
            <w:hideMark/>
          </w:tcPr>
          <w:p w14:paraId="1702A021" w14:textId="77777777" w:rsidR="00845A32" w:rsidRDefault="00845A32" w:rsidP="00022488">
            <w:pPr>
              <w:pStyle w:val="TAH"/>
            </w:pPr>
            <w:r>
              <w:t>Attribute name</w:t>
            </w:r>
          </w:p>
        </w:tc>
        <w:tc>
          <w:tcPr>
            <w:tcW w:w="1559" w:type="dxa"/>
            <w:shd w:val="clear" w:color="auto" w:fill="C0C0C0"/>
            <w:hideMark/>
          </w:tcPr>
          <w:p w14:paraId="5AC5CDEE" w14:textId="77777777" w:rsidR="00845A32" w:rsidRDefault="00845A32" w:rsidP="00022488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717A0949" w14:textId="77777777" w:rsidR="00845A32" w:rsidRDefault="00845A32" w:rsidP="00022488">
            <w:pPr>
              <w:pStyle w:val="TAH"/>
            </w:pPr>
            <w: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1C32FF3" w14:textId="77777777" w:rsidR="00845A32" w:rsidRDefault="00845A32" w:rsidP="00022488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56" w:type="dxa"/>
            <w:shd w:val="clear" w:color="auto" w:fill="C0C0C0"/>
            <w:hideMark/>
          </w:tcPr>
          <w:p w14:paraId="681375FC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3" w:type="dxa"/>
            <w:shd w:val="clear" w:color="auto" w:fill="C0C0C0"/>
          </w:tcPr>
          <w:p w14:paraId="4DA2365D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845A32" w14:paraId="0C2DA7FF" w14:textId="77777777" w:rsidTr="00022488">
        <w:trPr>
          <w:jc w:val="center"/>
        </w:trPr>
        <w:tc>
          <w:tcPr>
            <w:tcW w:w="1531" w:type="dxa"/>
          </w:tcPr>
          <w:p w14:paraId="6D6EDC9D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plicatio</w:t>
            </w:r>
            <w:r>
              <w:rPr>
                <w:lang w:eastAsia="zh-CN"/>
              </w:rPr>
              <w:t>nIds</w:t>
            </w:r>
            <w:proofErr w:type="spellEnd"/>
          </w:p>
        </w:tc>
        <w:tc>
          <w:tcPr>
            <w:tcW w:w="1559" w:type="dxa"/>
          </w:tcPr>
          <w:p w14:paraId="51126C6B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rray(</w:t>
            </w:r>
            <w:proofErr w:type="spellStart"/>
            <w:r>
              <w:rPr>
                <w:lang w:eastAsia="zh-CN"/>
              </w:rPr>
              <w:t>ApplicationId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425" w:type="dxa"/>
          </w:tcPr>
          <w:p w14:paraId="4AD6289A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4E06CB9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..N</w:t>
            </w:r>
          </w:p>
        </w:tc>
        <w:tc>
          <w:tcPr>
            <w:tcW w:w="2856" w:type="dxa"/>
          </w:tcPr>
          <w:p w14:paraId="198D6B29" w14:textId="77777777" w:rsidR="00845A32" w:rsidRDefault="00845A32" w:rsidP="00022488">
            <w:pPr>
              <w:pStyle w:val="TAL"/>
              <w:rPr>
                <w:ins w:id="107" w:author="Ericsson_Maria Liang" w:date="2024-05-09T17:39:00Z"/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dentifiers of applications with PFDs change.</w:t>
            </w:r>
          </w:p>
          <w:p w14:paraId="00B7A158" w14:textId="56F53C8E" w:rsidR="007F7C2E" w:rsidRDefault="007F7C2E" w:rsidP="00022488">
            <w:pPr>
              <w:pStyle w:val="TAL"/>
              <w:rPr>
                <w:rFonts w:cs="Arial"/>
                <w:szCs w:val="18"/>
              </w:rPr>
            </w:pPr>
            <w:ins w:id="108" w:author="Ericsson_Maria Liang" w:date="2024-05-09T17:40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  <w:tc>
          <w:tcPr>
            <w:tcW w:w="1843" w:type="dxa"/>
          </w:tcPr>
          <w:p w14:paraId="1FB55FEC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3D5F6ED" w14:textId="77777777" w:rsidTr="00022488">
        <w:trPr>
          <w:jc w:val="center"/>
        </w:trPr>
        <w:tc>
          <w:tcPr>
            <w:tcW w:w="1531" w:type="dxa"/>
          </w:tcPr>
          <w:p w14:paraId="4E9296A6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noProof/>
              </w:rPr>
              <w:t>notifyUri</w:t>
            </w:r>
          </w:p>
        </w:tc>
        <w:tc>
          <w:tcPr>
            <w:tcW w:w="1559" w:type="dxa"/>
          </w:tcPr>
          <w:p w14:paraId="68AA388E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ri</w:t>
            </w:r>
          </w:p>
        </w:tc>
        <w:tc>
          <w:tcPr>
            <w:tcW w:w="425" w:type="dxa"/>
          </w:tcPr>
          <w:p w14:paraId="65488470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A0DA943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69232A6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  <w:r>
              <w:rPr>
                <w:noProof/>
              </w:rPr>
              <w:t>Identifies the recipient of notifications sent by PFDF for this subscription.</w:t>
            </w:r>
          </w:p>
        </w:tc>
        <w:tc>
          <w:tcPr>
            <w:tcW w:w="1843" w:type="dxa"/>
          </w:tcPr>
          <w:p w14:paraId="051DD08A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5BBDCD6" w14:textId="77777777" w:rsidTr="00845A32">
        <w:trPr>
          <w:jc w:val="center"/>
          <w:ins w:id="109" w:author="Ericsson_Maria Liang" w:date="2024-05-09T17:32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7CC36" w14:textId="77777777" w:rsidR="00845A32" w:rsidRDefault="00845A32" w:rsidP="00022488">
            <w:pPr>
              <w:pStyle w:val="TAL"/>
              <w:rPr>
                <w:ins w:id="110" w:author="Ericsson_Maria Liang" w:date="2024-05-09T17:32:00Z"/>
                <w:noProof/>
              </w:rPr>
            </w:pPr>
            <w:ins w:id="111" w:author="Ericsson_Maria Liang" w:date="2024-05-09T17:32:00Z">
              <w:r>
                <w:rPr>
                  <w:rFonts w:hint="eastAsia"/>
                  <w:noProof/>
                </w:rPr>
                <w:t>pfds</w:t>
              </w:r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229A2" w14:textId="77777777" w:rsidR="00845A32" w:rsidRDefault="00845A32" w:rsidP="00022488">
            <w:pPr>
              <w:pStyle w:val="TAL"/>
              <w:rPr>
                <w:ins w:id="112" w:author="Ericsson_Maria Liang" w:date="2024-05-09T17:32:00Z"/>
                <w:lang w:eastAsia="zh-CN"/>
              </w:rPr>
            </w:pPr>
            <w:ins w:id="113" w:author="Ericsson_Maria Liang" w:date="2024-05-09T17:32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PfdCont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63E2A1" w14:textId="1748C2D9" w:rsidR="00845A32" w:rsidRDefault="00845A32" w:rsidP="00022488">
            <w:pPr>
              <w:pStyle w:val="TAC"/>
              <w:rPr>
                <w:ins w:id="114" w:author="Ericsson_Maria Liang" w:date="2024-05-09T17:32:00Z"/>
                <w:lang w:eastAsia="zh-CN"/>
              </w:rPr>
            </w:pPr>
            <w:ins w:id="115" w:author="Ericsson_Maria Liang" w:date="2024-05-09T17:3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9E580" w14:textId="77777777" w:rsidR="00845A32" w:rsidRDefault="00845A32" w:rsidP="00022488">
            <w:pPr>
              <w:pStyle w:val="TAL"/>
              <w:rPr>
                <w:ins w:id="116" w:author="Ericsson_Maria Liang" w:date="2024-05-09T17:32:00Z"/>
                <w:lang w:eastAsia="zh-CN"/>
              </w:rPr>
            </w:pPr>
            <w:ins w:id="117" w:author="Ericsson_Maria Liang" w:date="2024-05-09T17:32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.N</w:t>
              </w:r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71CE4C" w14:textId="77777777" w:rsidR="00845A32" w:rsidRDefault="00845A32" w:rsidP="00022488">
            <w:pPr>
              <w:pStyle w:val="TAL"/>
              <w:rPr>
                <w:ins w:id="118" w:author="Ericsson_Maria Liang" w:date="2024-05-09T17:38:00Z"/>
                <w:noProof/>
              </w:rPr>
            </w:pPr>
            <w:ins w:id="119" w:author="Ericsson_Maria Liang" w:date="2024-05-09T17:33:00Z">
              <w:r>
                <w:rPr>
                  <w:noProof/>
                </w:rPr>
                <w:t xml:space="preserve">Identifies the currently stored </w:t>
              </w:r>
            </w:ins>
            <w:ins w:id="120" w:author="Ericsson_Maria Liang" w:date="2024-05-09T17:32:00Z">
              <w:r>
                <w:rPr>
                  <w:noProof/>
                </w:rPr>
                <w:t>PFD</w:t>
              </w:r>
            </w:ins>
            <w:ins w:id="121" w:author="Ericsson_Maria Liang" w:date="2024-05-09T17:33:00Z">
              <w:r>
                <w:rPr>
                  <w:noProof/>
                </w:rPr>
                <w:t xml:space="preserve">s </w:t>
              </w:r>
            </w:ins>
            <w:ins w:id="122" w:author="Ericsson_Maria Liang" w:date="2024-05-09T17:34:00Z">
              <w:r>
                <w:rPr>
                  <w:noProof/>
                </w:rPr>
                <w:t>for the known application identifier</w:t>
              </w:r>
            </w:ins>
            <w:ins w:id="123" w:author="Ericsson_Maria Liang" w:date="2024-05-09T17:38:00Z">
              <w:r w:rsidR="007F7C2E">
                <w:rPr>
                  <w:noProof/>
                </w:rPr>
                <w:t>.</w:t>
              </w:r>
            </w:ins>
          </w:p>
          <w:p w14:paraId="5FF40129" w14:textId="6577FFD7" w:rsidR="007F7C2E" w:rsidRPr="00845A32" w:rsidRDefault="007F7C2E" w:rsidP="00022488">
            <w:pPr>
              <w:pStyle w:val="TAL"/>
              <w:rPr>
                <w:ins w:id="124" w:author="Ericsson_Maria Liang" w:date="2024-05-09T17:32:00Z"/>
                <w:noProof/>
              </w:rPr>
            </w:pPr>
            <w:ins w:id="125" w:author="Ericsson_Maria Liang" w:date="2024-05-09T17:38:00Z">
              <w:r>
                <w:rPr>
                  <w:noProof/>
                </w:rPr>
                <w:t xml:space="preserve">Shall be included </w:t>
              </w:r>
            </w:ins>
            <w:ins w:id="126" w:author="Ericsson_Maria Liang" w:date="2024-05-09T17:39:00Z">
              <w:r>
                <w:rPr>
                  <w:noProof/>
                </w:rPr>
                <w:t xml:space="preserve">in the subscription response, </w:t>
              </w:r>
            </w:ins>
            <w:ins w:id="127" w:author="Ericsson_Maria Liang" w:date="2024-05-09T17:38:00Z">
              <w:r>
                <w:rPr>
                  <w:noProof/>
                </w:rPr>
                <w:t xml:space="preserve">when the </w:t>
              </w:r>
            </w:ins>
            <w:ins w:id="128" w:author="Ericsson_Maria Liang r1" w:date="2024-05-30T20:21:00Z">
              <w:r w:rsidR="00F83C90">
                <w:rPr>
                  <w:noProof/>
                </w:rPr>
                <w:t>PfdDetermination</w:t>
              </w:r>
            </w:ins>
            <w:ins w:id="129" w:author="Ericsson_Maria Liang" w:date="2024-05-09T17:38:00Z">
              <w:r>
                <w:rPr>
                  <w:noProof/>
                </w:rPr>
                <w:t xml:space="preserve"> feature is supported</w:t>
              </w:r>
            </w:ins>
            <w:ins w:id="130" w:author="Ericsson_Maria Liang" w:date="2024-05-09T17:39:00Z">
              <w:r>
                <w:rPr>
                  <w:noProof/>
                </w:rPr>
                <w:t>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D7283" w14:textId="004048DC" w:rsidR="00845A32" w:rsidRDefault="00F83C90" w:rsidP="00022488">
            <w:pPr>
              <w:pStyle w:val="TAL"/>
              <w:rPr>
                <w:ins w:id="131" w:author="Ericsson_Maria Liang" w:date="2024-05-09T17:32:00Z"/>
                <w:rFonts w:cs="Arial"/>
                <w:szCs w:val="18"/>
              </w:rPr>
            </w:pPr>
            <w:proofErr w:type="spellStart"/>
            <w:ins w:id="132" w:author="Ericsson_Maria Liang r1" w:date="2024-05-30T20:19:00Z">
              <w:r w:rsidRPr="00F83C90"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2B6518BF" w14:textId="77777777" w:rsidTr="00022488">
        <w:trPr>
          <w:jc w:val="center"/>
        </w:trPr>
        <w:tc>
          <w:tcPr>
            <w:tcW w:w="1531" w:type="dxa"/>
          </w:tcPr>
          <w:p w14:paraId="226ED62A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1559" w:type="dxa"/>
          </w:tcPr>
          <w:p w14:paraId="111ACA99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425" w:type="dxa"/>
          </w:tcPr>
          <w:p w14:paraId="4BDB120B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E500E42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503FC0C8" w14:textId="77777777" w:rsidR="00845A32" w:rsidRDefault="00845A32" w:rsidP="0002248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ist of supported features used as described in clause 5.8.</w:t>
            </w:r>
          </w:p>
        </w:tc>
        <w:tc>
          <w:tcPr>
            <w:tcW w:w="1843" w:type="dxa"/>
          </w:tcPr>
          <w:p w14:paraId="38D3AB7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6073132E" w14:textId="77777777" w:rsidR="00845A32" w:rsidRDefault="00845A32" w:rsidP="00845A32"/>
    <w:p w14:paraId="631CC84B" w14:textId="120EE60D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33" w:name="_Hlk166154444"/>
      <w:bookmarkEnd w:id="101"/>
      <w:bookmarkEnd w:id="102"/>
      <w:bookmarkEnd w:id="103"/>
      <w:bookmarkEnd w:id="104"/>
      <w:bookmarkEnd w:id="105"/>
      <w:bookmarkEnd w:id="106"/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A5D0D">
        <w:rPr>
          <w:rFonts w:eastAsia="DengXian"/>
          <w:noProof/>
          <w:color w:val="0000FF"/>
          <w:sz w:val="28"/>
          <w:szCs w:val="28"/>
        </w:rPr>
        <w:t>1</w:t>
      </w:r>
      <w:r w:rsidR="009A2431">
        <w:rPr>
          <w:rFonts w:eastAsia="DengXian"/>
          <w:noProof/>
          <w:color w:val="0000FF"/>
          <w:sz w:val="28"/>
          <w:szCs w:val="28"/>
        </w:rPr>
        <w:t>1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8585604" w14:textId="77777777" w:rsidR="009A2431" w:rsidRDefault="009A2431" w:rsidP="009A2431">
      <w:pPr>
        <w:pStyle w:val="Heading1"/>
        <w:rPr>
          <w:noProof/>
        </w:rPr>
      </w:pPr>
      <w:bookmarkStart w:id="134" w:name="_Toc20395947"/>
      <w:bookmarkStart w:id="135" w:name="_Toc36041279"/>
      <w:bookmarkStart w:id="136" w:name="_Toc49955363"/>
      <w:bookmarkStart w:id="137" w:name="_Toc56610066"/>
      <w:bookmarkStart w:id="138" w:name="_Toc66200115"/>
      <w:bookmarkStart w:id="139" w:name="_Toc162007070"/>
      <w:bookmarkEnd w:id="18"/>
      <w:bookmarkEnd w:id="133"/>
      <w:r>
        <w:t>A.2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</w:t>
      </w:r>
      <w:r>
        <w:rPr>
          <w:noProof/>
        </w:rPr>
        <w:t>API</w:t>
      </w:r>
      <w:bookmarkEnd w:id="134"/>
      <w:bookmarkEnd w:id="135"/>
      <w:bookmarkEnd w:id="136"/>
      <w:bookmarkEnd w:id="137"/>
      <w:bookmarkEnd w:id="138"/>
      <w:bookmarkEnd w:id="139"/>
    </w:p>
    <w:p w14:paraId="6FE8C4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openapi: 3.0.0</w:t>
      </w:r>
    </w:p>
    <w:p w14:paraId="4FB7DB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info:</w:t>
      </w:r>
    </w:p>
    <w:p w14:paraId="5B70B22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title: Nnef_PFDmanagement Service API</w:t>
      </w:r>
    </w:p>
    <w:p w14:paraId="0D6EA0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version: </w:t>
      </w:r>
      <w:r>
        <w:rPr>
          <w:rFonts w:cs="Courier New"/>
          <w:szCs w:val="16"/>
        </w:rPr>
        <w:t>1.3.0-alpha.3</w:t>
      </w:r>
    </w:p>
    <w:p w14:paraId="68146DD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|</w:t>
      </w:r>
    </w:p>
    <w:p w14:paraId="72C6C3E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acket Flow Description Management Service.</w:t>
      </w:r>
      <w:r>
        <w:t xml:space="preserve">  </w:t>
      </w:r>
    </w:p>
    <w:p w14:paraId="4E560C85" w14:textId="77777777" w:rsidR="009A2431" w:rsidRDefault="009A2431" w:rsidP="009A2431">
      <w:pPr>
        <w:pStyle w:val="PL"/>
      </w:pPr>
      <w:r>
        <w:t xml:space="preserve">    © 2024, 3GPP Organizational Partners (ARIB, ATIS, CCSA, ETSI, TSDSI, TTA, TTC).  </w:t>
      </w:r>
    </w:p>
    <w:p w14:paraId="562B2C8C" w14:textId="77777777" w:rsidR="009A2431" w:rsidRDefault="009A2431" w:rsidP="009A2431">
      <w:pPr>
        <w:pStyle w:val="PL"/>
      </w:pPr>
      <w:r>
        <w:t xml:space="preserve">    All rights reserved.</w:t>
      </w:r>
    </w:p>
    <w:p w14:paraId="5158D5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580BCC0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externalDocs:</w:t>
      </w:r>
    </w:p>
    <w:p w14:paraId="579F47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3GPP TS 29.551 v18.4.0, 5G System; Packet Flow Description Management Service</w:t>
      </w:r>
    </w:p>
    <w:p w14:paraId="147724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url: 'https://www.3gpp.org/ftp/Specs/archive/29_series/29.551/'</w:t>
      </w:r>
    </w:p>
    <w:p w14:paraId="39C713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254621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rvers:</w:t>
      </w:r>
    </w:p>
    <w:p w14:paraId="0E7E241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url: '{apiRoot}/nnef-pfdmanagement/v1'</w:t>
      </w:r>
    </w:p>
    <w:p w14:paraId="183ACAF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variables:</w:t>
      </w:r>
    </w:p>
    <w:p w14:paraId="2288317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apiRoot:</w:t>
      </w:r>
    </w:p>
    <w:p w14:paraId="5DDE07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fault: https://example.com</w:t>
      </w:r>
    </w:p>
    <w:p w14:paraId="29E318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piRoot as defined in clause 4.4 of 3GPP TS 29.501</w:t>
      </w:r>
    </w:p>
    <w:p w14:paraId="0836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1F3C1D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604AD9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3284F0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pfdmanagement</w:t>
      </w:r>
    </w:p>
    <w:p w14:paraId="311256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paths:</w:t>
      </w:r>
    </w:p>
    <w:p w14:paraId="2790EA1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:</w:t>
      </w:r>
    </w:p>
    <w:p w14:paraId="7D70A11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64E190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PFDs for all applications or for one or multiple applications with query parameter.</w:t>
      </w:r>
    </w:p>
    <w:p w14:paraId="3C745C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57151E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of applications</w:t>
      </w:r>
    </w:p>
    <w:p w14:paraId="6033E5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All</w:t>
      </w:r>
      <w:r>
        <w:rPr>
          <w:lang w:val="en-US"/>
        </w:rPr>
        <w:t>Fetch</w:t>
      </w:r>
    </w:p>
    <w:p w14:paraId="41EA576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5628665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- name: application-ids</w:t>
      </w:r>
    </w:p>
    <w:p w14:paraId="66EAA9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description: The required application identifier(s) for the returned PFDs.</w:t>
      </w:r>
    </w:p>
    <w:p w14:paraId="536790E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in: query</w:t>
      </w:r>
    </w:p>
    <w:p w14:paraId="472E20E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required: true</w:t>
      </w:r>
    </w:p>
    <w:p w14:paraId="4FB0AF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83C73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ype: array</w:t>
      </w:r>
    </w:p>
    <w:p w14:paraId="522EFED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6FF2E7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TS29571_CommonData.yaml#/components/schemas/ApplicationId'</w:t>
      </w:r>
    </w:p>
    <w:p w14:paraId="54A152F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minItems: 1</w:t>
      </w:r>
    </w:p>
    <w:p w14:paraId="4BF8924A" w14:textId="77777777" w:rsidR="009A2431" w:rsidRDefault="009A2431" w:rsidP="009A2431">
      <w:pPr>
        <w:pStyle w:val="PL"/>
      </w:pPr>
      <w:r>
        <w:rPr>
          <w:lang w:val="en-US"/>
        </w:rPr>
        <w:t xml:space="preserve">      </w:t>
      </w:r>
      <w:r>
        <w:t xml:space="preserve">    - name: supported-features</w:t>
      </w:r>
    </w:p>
    <w:p w14:paraId="1A110271" w14:textId="77777777" w:rsidR="009A2431" w:rsidRDefault="009A2431" w:rsidP="009A2431">
      <w:pPr>
        <w:pStyle w:val="PL"/>
      </w:pPr>
      <w:r>
        <w:lastRenderedPageBreak/>
        <w:t xml:space="preserve">            in: query</w:t>
      </w:r>
    </w:p>
    <w:p w14:paraId="19976F90" w14:textId="77777777" w:rsidR="009A2431" w:rsidRDefault="009A2431" w:rsidP="009A2431">
      <w:pPr>
        <w:pStyle w:val="PL"/>
      </w:pPr>
      <w:r>
        <w:t xml:space="preserve">            description: To filter irrelevant responses related to unsupported features</w:t>
      </w:r>
    </w:p>
    <w:p w14:paraId="619F97DD" w14:textId="77777777" w:rsidR="009A2431" w:rsidRDefault="009A2431" w:rsidP="009A2431">
      <w:pPr>
        <w:pStyle w:val="PL"/>
      </w:pPr>
      <w:r>
        <w:t xml:space="preserve">            schema:</w:t>
      </w:r>
    </w:p>
    <w:p w14:paraId="4291EE19" w14:textId="77777777" w:rsidR="009A2431" w:rsidRDefault="009A2431" w:rsidP="009A2431">
      <w:pPr>
        <w:pStyle w:val="PL"/>
      </w:pPr>
      <w:r>
        <w:t xml:space="preserve">               $ref: 'TS29571_CommonData.yaml#/components/schemas/SupportedFeatures'</w:t>
      </w:r>
    </w:p>
    <w:p w14:paraId="736815B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7B16D9A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36A8244C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6B85489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 for one or more application identifier(s) in the request URI are returned.</w:t>
      </w:r>
    </w:p>
    <w:p w14:paraId="733F49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5DFB981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1805B2F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DB0ACE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6DE663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3A802A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61E97B4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0</w:t>
      </w:r>
    </w:p>
    <w:p w14:paraId="552B5C83" w14:textId="77777777" w:rsidR="009A2431" w:rsidRDefault="009A2431" w:rsidP="009A2431">
      <w:pPr>
        <w:pStyle w:val="PL"/>
      </w:pPr>
      <w:r>
        <w:t xml:space="preserve">        '400':</w:t>
      </w:r>
    </w:p>
    <w:p w14:paraId="7B88E1E2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D4E8234" w14:textId="77777777" w:rsidR="009A2431" w:rsidRDefault="009A2431" w:rsidP="009A2431">
      <w:pPr>
        <w:pStyle w:val="PL"/>
      </w:pPr>
      <w:r>
        <w:t xml:space="preserve">        '401':</w:t>
      </w:r>
    </w:p>
    <w:p w14:paraId="57E5DC55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84281BF" w14:textId="77777777" w:rsidR="009A2431" w:rsidRDefault="009A2431" w:rsidP="009A2431">
      <w:pPr>
        <w:pStyle w:val="PL"/>
      </w:pPr>
      <w:r>
        <w:t xml:space="preserve">        '403':</w:t>
      </w:r>
    </w:p>
    <w:p w14:paraId="1A784033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243A6C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861768F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5E0E1F1E" w14:textId="77777777" w:rsidR="009A2431" w:rsidRDefault="009A2431" w:rsidP="009A2431">
      <w:pPr>
        <w:pStyle w:val="PL"/>
      </w:pPr>
      <w:r>
        <w:t xml:space="preserve">        '406':</w:t>
      </w:r>
    </w:p>
    <w:p w14:paraId="5ECCB390" w14:textId="77777777" w:rsidR="009A2431" w:rsidRDefault="009A2431" w:rsidP="009A2431">
      <w:pPr>
        <w:pStyle w:val="PL"/>
      </w:pPr>
      <w:r>
        <w:t xml:space="preserve">          $ref: 'TS29571_CommonData.yaml#/components/responses/406'</w:t>
      </w:r>
    </w:p>
    <w:p w14:paraId="6E118A34" w14:textId="77777777" w:rsidR="009A2431" w:rsidRDefault="009A2431" w:rsidP="009A2431">
      <w:pPr>
        <w:pStyle w:val="PL"/>
      </w:pPr>
      <w:r>
        <w:t xml:space="preserve">        '414':</w:t>
      </w:r>
    </w:p>
    <w:p w14:paraId="31EFE680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5B6A8ED8" w14:textId="77777777" w:rsidR="009A2431" w:rsidRDefault="009A2431" w:rsidP="009A2431">
      <w:pPr>
        <w:pStyle w:val="PL"/>
      </w:pPr>
      <w:r>
        <w:t xml:space="preserve">        '429':</w:t>
      </w:r>
    </w:p>
    <w:p w14:paraId="21F6E636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17EA751E" w14:textId="77777777" w:rsidR="009A2431" w:rsidRDefault="009A2431" w:rsidP="009A2431">
      <w:pPr>
        <w:pStyle w:val="PL"/>
      </w:pPr>
      <w:r>
        <w:t xml:space="preserve">        '500':</w:t>
      </w:r>
    </w:p>
    <w:p w14:paraId="189BCF07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2C61EBD4" w14:textId="77777777" w:rsidR="009A2431" w:rsidRDefault="009A2431" w:rsidP="009A2431">
      <w:pPr>
        <w:pStyle w:val="PL"/>
      </w:pPr>
      <w:r>
        <w:t xml:space="preserve">        '502':</w:t>
      </w:r>
    </w:p>
    <w:p w14:paraId="43A0E4E7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E7A574D" w14:textId="77777777" w:rsidR="009A2431" w:rsidRDefault="009A2431" w:rsidP="009A2431">
      <w:pPr>
        <w:pStyle w:val="PL"/>
      </w:pPr>
      <w:r>
        <w:t xml:space="preserve">        '503':</w:t>
      </w:r>
    </w:p>
    <w:p w14:paraId="0673CF3C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23E1F55C" w14:textId="77777777" w:rsidR="009A2431" w:rsidRDefault="009A2431" w:rsidP="009A2431">
      <w:pPr>
        <w:pStyle w:val="PL"/>
      </w:pPr>
      <w:r>
        <w:t xml:space="preserve">        default:</w:t>
      </w:r>
    </w:p>
    <w:p w14:paraId="2E8E859E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CA8C4E8" w14:textId="77777777" w:rsidR="009A2431" w:rsidRDefault="009A2431" w:rsidP="009A2431">
      <w:pPr>
        <w:pStyle w:val="PL"/>
        <w:rPr>
          <w:lang w:val="en-US"/>
        </w:rPr>
      </w:pPr>
    </w:p>
    <w:p w14:paraId="6196CF32" w14:textId="77777777" w:rsidR="009A2431" w:rsidRDefault="009A2431" w:rsidP="009A2431">
      <w:pPr>
        <w:pStyle w:val="PL"/>
      </w:pPr>
      <w:r>
        <w:t xml:space="preserve">  </w:t>
      </w:r>
      <w:r>
        <w:rPr>
          <w:lang w:val="en-US"/>
        </w:rPr>
        <w:t>/applications</w:t>
      </w:r>
      <w:r>
        <w:t>/partialpull:</w:t>
      </w:r>
    </w:p>
    <w:p w14:paraId="7197A5F9" w14:textId="77777777" w:rsidR="009A2431" w:rsidRDefault="009A2431" w:rsidP="009A2431">
      <w:pPr>
        <w:pStyle w:val="PL"/>
      </w:pPr>
      <w:r>
        <w:t xml:space="preserve">    post:</w:t>
      </w:r>
    </w:p>
    <w:p w14:paraId="61C7487A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summary: </w:t>
      </w:r>
      <w:r>
        <w:t>retrieve the PFD(s) by partial update</w:t>
      </w:r>
    </w:p>
    <w:p w14:paraId="35345673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operationId: </w:t>
      </w:r>
      <w:r>
        <w:rPr>
          <w:lang w:val="en-US"/>
        </w:rPr>
        <w:t>Nnef_PFDmanagement_</w:t>
      </w:r>
      <w:r>
        <w:t>App</w:t>
      </w:r>
      <w:r>
        <w:rPr>
          <w:lang w:val="en-US"/>
        </w:rPr>
        <w:t>FetchPartialUpdate</w:t>
      </w:r>
    </w:p>
    <w:p w14:paraId="33E5435C" w14:textId="77777777" w:rsidR="009A2431" w:rsidRDefault="009A2431" w:rsidP="009A2431">
      <w:pPr>
        <w:pStyle w:val="PL"/>
      </w:pPr>
      <w:r>
        <w:t xml:space="preserve">      tags:</w:t>
      </w:r>
    </w:p>
    <w:p w14:paraId="7D55E221" w14:textId="77777777" w:rsidR="009A2431" w:rsidRDefault="009A2431" w:rsidP="009A2431">
      <w:pPr>
        <w:pStyle w:val="PL"/>
      </w:pPr>
      <w:r>
        <w:t xml:space="preserve">        - </w:t>
      </w:r>
      <w:r>
        <w:rPr>
          <w:lang w:val="en-US"/>
        </w:rPr>
        <w:t>PFD of applications by partial update</w:t>
      </w:r>
    </w:p>
    <w:p w14:paraId="62D117A7" w14:textId="77777777" w:rsidR="009A2431" w:rsidRDefault="009A2431" w:rsidP="009A2431">
      <w:pPr>
        <w:pStyle w:val="PL"/>
      </w:pPr>
      <w:r>
        <w:t xml:space="preserve">      requestBody:</w:t>
      </w:r>
    </w:p>
    <w:p w14:paraId="0A8551B0" w14:textId="77777777" w:rsidR="009A2431" w:rsidRDefault="009A2431" w:rsidP="009A2431">
      <w:pPr>
        <w:pStyle w:val="PL"/>
      </w:pPr>
      <w:r>
        <w:t xml:space="preserve">        required: true</w:t>
      </w:r>
    </w:p>
    <w:p w14:paraId="379B959E" w14:textId="77777777" w:rsidR="009A2431" w:rsidRDefault="009A2431" w:rsidP="009A2431">
      <w:pPr>
        <w:pStyle w:val="PL"/>
      </w:pPr>
      <w:r>
        <w:t xml:space="preserve">        content:</w:t>
      </w:r>
    </w:p>
    <w:p w14:paraId="66C7AF94" w14:textId="77777777" w:rsidR="009A2431" w:rsidRDefault="009A2431" w:rsidP="009A2431">
      <w:pPr>
        <w:pStyle w:val="PL"/>
      </w:pPr>
      <w:r>
        <w:t xml:space="preserve">          application/json:</w:t>
      </w:r>
    </w:p>
    <w:p w14:paraId="15A7B129" w14:textId="77777777" w:rsidR="009A2431" w:rsidRDefault="009A2431" w:rsidP="009A2431">
      <w:pPr>
        <w:pStyle w:val="PL"/>
      </w:pPr>
      <w:r>
        <w:t xml:space="preserve">            schema:</w:t>
      </w:r>
    </w:p>
    <w:p w14:paraId="5D44370D" w14:textId="77777777" w:rsidR="009A2431" w:rsidRDefault="009A2431" w:rsidP="009A2431">
      <w:pPr>
        <w:pStyle w:val="PL"/>
      </w:pPr>
      <w:r>
        <w:t xml:space="preserve">              type: array</w:t>
      </w:r>
    </w:p>
    <w:p w14:paraId="1D00E0A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45B7A5A9" w14:textId="77777777" w:rsidR="009A2431" w:rsidRDefault="009A2431" w:rsidP="009A2431">
      <w:pPr>
        <w:pStyle w:val="PL"/>
      </w:pPr>
      <w:r>
        <w:rPr>
          <w:lang w:val="en-US"/>
        </w:rPr>
        <w:t xml:space="preserve">                </w:t>
      </w:r>
      <w:r>
        <w:t>$ref: '#/components/schemas/ApplicationForPfdRequest'</w:t>
      </w:r>
    </w:p>
    <w:p w14:paraId="315B1E4F" w14:textId="77777777" w:rsidR="009A2431" w:rsidRDefault="009A2431" w:rsidP="009A2431">
      <w:pPr>
        <w:pStyle w:val="PL"/>
      </w:pPr>
      <w:r>
        <w:rPr>
          <w:lang w:val="en-US"/>
        </w:rPr>
        <w:t xml:space="preserve">              minItems: 1</w:t>
      </w:r>
    </w:p>
    <w:p w14:paraId="0FA69558" w14:textId="77777777" w:rsidR="009A2431" w:rsidRDefault="009A2431" w:rsidP="009A2431">
      <w:pPr>
        <w:pStyle w:val="PL"/>
      </w:pPr>
      <w:r>
        <w:t xml:space="preserve">      responses:</w:t>
      </w:r>
    </w:p>
    <w:p w14:paraId="04BBFFE1" w14:textId="77777777" w:rsidR="009A2431" w:rsidRDefault="009A2431" w:rsidP="009A2431">
      <w:pPr>
        <w:pStyle w:val="PL"/>
      </w:pPr>
      <w:r>
        <w:t xml:space="preserve">        '200':</w:t>
      </w:r>
    </w:p>
    <w:p w14:paraId="3B5402FA" w14:textId="77777777" w:rsidR="009A2431" w:rsidRDefault="009A2431" w:rsidP="009A2431">
      <w:pPr>
        <w:pStyle w:val="PL"/>
      </w:pPr>
      <w:r>
        <w:t xml:space="preserve">          description: OK. Changed PFD(s) is returned</w:t>
      </w:r>
    </w:p>
    <w:p w14:paraId="2102F90E" w14:textId="77777777" w:rsidR="009A2431" w:rsidRDefault="009A2431" w:rsidP="009A2431">
      <w:pPr>
        <w:pStyle w:val="PL"/>
      </w:pPr>
      <w:r>
        <w:t xml:space="preserve">          content:</w:t>
      </w:r>
    </w:p>
    <w:p w14:paraId="0A194576" w14:textId="77777777" w:rsidR="009A2431" w:rsidRDefault="009A2431" w:rsidP="009A2431">
      <w:pPr>
        <w:pStyle w:val="PL"/>
      </w:pPr>
      <w:r>
        <w:t xml:space="preserve">            application/json:</w:t>
      </w:r>
    </w:p>
    <w:p w14:paraId="068A7C4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09CDD9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39144D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5AFF847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1788FE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1</w:t>
      </w:r>
    </w:p>
    <w:p w14:paraId="7D967756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'204':</w:t>
      </w:r>
    </w:p>
    <w:p w14:paraId="106D1E39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description: The PFD(s) is not changed</w:t>
      </w:r>
    </w:p>
    <w:p w14:paraId="452D2D79" w14:textId="77777777" w:rsidR="009A2431" w:rsidRDefault="009A2431" w:rsidP="009A2431">
      <w:pPr>
        <w:pStyle w:val="PL"/>
      </w:pPr>
      <w:r>
        <w:t xml:space="preserve">        '400':</w:t>
      </w:r>
    </w:p>
    <w:p w14:paraId="713660B5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E28F338" w14:textId="77777777" w:rsidR="009A2431" w:rsidRDefault="009A2431" w:rsidP="009A2431">
      <w:pPr>
        <w:pStyle w:val="PL"/>
      </w:pPr>
      <w:r>
        <w:t xml:space="preserve">        '401':</w:t>
      </w:r>
    </w:p>
    <w:p w14:paraId="140781B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F08F3B1" w14:textId="77777777" w:rsidR="009A2431" w:rsidRDefault="009A2431" w:rsidP="009A2431">
      <w:pPr>
        <w:pStyle w:val="PL"/>
      </w:pPr>
      <w:r>
        <w:t xml:space="preserve">        '403':</w:t>
      </w:r>
    </w:p>
    <w:p w14:paraId="1579CACF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7C662443" w14:textId="77777777" w:rsidR="009A2431" w:rsidRDefault="009A2431" w:rsidP="009A2431">
      <w:pPr>
        <w:pStyle w:val="PL"/>
        <w:tabs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'404':</w:t>
      </w:r>
    </w:p>
    <w:p w14:paraId="758A1FF6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4EF929DC" w14:textId="77777777" w:rsidR="009A2431" w:rsidRDefault="009A2431" w:rsidP="009A2431">
      <w:pPr>
        <w:pStyle w:val="PL"/>
      </w:pPr>
      <w:r>
        <w:t xml:space="preserve">        '411':</w:t>
      </w:r>
    </w:p>
    <w:p w14:paraId="47C7C2C0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558713D2" w14:textId="77777777" w:rsidR="009A2431" w:rsidRDefault="009A2431" w:rsidP="009A2431">
      <w:pPr>
        <w:pStyle w:val="PL"/>
      </w:pPr>
      <w:r>
        <w:t xml:space="preserve">        '413':</w:t>
      </w:r>
    </w:p>
    <w:p w14:paraId="3A10317C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1A4745DB" w14:textId="77777777" w:rsidR="009A2431" w:rsidRDefault="009A2431" w:rsidP="009A2431">
      <w:pPr>
        <w:pStyle w:val="PL"/>
      </w:pPr>
      <w:r>
        <w:t xml:space="preserve">        '415':</w:t>
      </w:r>
    </w:p>
    <w:p w14:paraId="3B4F93F0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415'</w:t>
      </w:r>
    </w:p>
    <w:p w14:paraId="76EB2C8F" w14:textId="77777777" w:rsidR="009A2431" w:rsidRDefault="009A2431" w:rsidP="009A2431">
      <w:pPr>
        <w:pStyle w:val="PL"/>
      </w:pPr>
      <w:r>
        <w:t xml:space="preserve">        '429':</w:t>
      </w:r>
    </w:p>
    <w:p w14:paraId="37196A01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65046C2C" w14:textId="77777777" w:rsidR="009A2431" w:rsidRDefault="009A2431" w:rsidP="009A2431">
      <w:pPr>
        <w:pStyle w:val="PL"/>
      </w:pPr>
      <w:r>
        <w:t xml:space="preserve">        '500':</w:t>
      </w:r>
    </w:p>
    <w:p w14:paraId="75B6BC95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E6D8FD8" w14:textId="77777777" w:rsidR="009A2431" w:rsidRDefault="009A2431" w:rsidP="009A2431">
      <w:pPr>
        <w:pStyle w:val="PL"/>
      </w:pPr>
      <w:r>
        <w:t xml:space="preserve">        '502':</w:t>
      </w:r>
    </w:p>
    <w:p w14:paraId="4C344B14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D31109E" w14:textId="77777777" w:rsidR="009A2431" w:rsidRDefault="009A2431" w:rsidP="009A2431">
      <w:pPr>
        <w:pStyle w:val="PL"/>
      </w:pPr>
      <w:r>
        <w:t xml:space="preserve">        '503':</w:t>
      </w:r>
    </w:p>
    <w:p w14:paraId="2E57226A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5FD00C01" w14:textId="77777777" w:rsidR="009A2431" w:rsidRDefault="009A2431" w:rsidP="009A2431">
      <w:pPr>
        <w:pStyle w:val="PL"/>
      </w:pPr>
      <w:r>
        <w:t xml:space="preserve">        default:</w:t>
      </w:r>
    </w:p>
    <w:p w14:paraId="4B6977DA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827B8D8" w14:textId="77777777" w:rsidR="009A2431" w:rsidRDefault="009A2431" w:rsidP="009A2431">
      <w:pPr>
        <w:pStyle w:val="PL"/>
      </w:pPr>
    </w:p>
    <w:p w14:paraId="16EAF75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/{appId}:</w:t>
      </w:r>
    </w:p>
    <w:p w14:paraId="4F20437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23C7F05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the PFD for an application.</w:t>
      </w:r>
    </w:p>
    <w:p w14:paraId="485AF1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63F442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application PFD</w:t>
      </w:r>
    </w:p>
    <w:p w14:paraId="2CA10A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IndApp</w:t>
      </w:r>
      <w:r>
        <w:rPr>
          <w:lang w:val="en-US"/>
        </w:rPr>
        <w:t>Fetch</w:t>
      </w:r>
    </w:p>
    <w:p w14:paraId="3914DC8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05CF5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appId</w:t>
      </w:r>
    </w:p>
    <w:p w14:paraId="3942C36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The required application identifier(s) for the returned PFDs.</w:t>
      </w:r>
    </w:p>
    <w:p w14:paraId="5150391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DAAF0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E9E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598A4D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BF95594" w14:textId="77777777" w:rsidR="009A2431" w:rsidRDefault="009A2431" w:rsidP="009A2431">
      <w:pPr>
        <w:pStyle w:val="PL"/>
      </w:pPr>
      <w:r>
        <w:t xml:space="preserve">        - name: supported-features</w:t>
      </w:r>
    </w:p>
    <w:p w14:paraId="6754D772" w14:textId="77777777" w:rsidR="009A2431" w:rsidRDefault="009A2431" w:rsidP="009A2431">
      <w:pPr>
        <w:pStyle w:val="PL"/>
      </w:pPr>
      <w:r>
        <w:t xml:space="preserve">          in: query</w:t>
      </w:r>
    </w:p>
    <w:p w14:paraId="3CDA1199" w14:textId="77777777" w:rsidR="009A2431" w:rsidRDefault="009A2431" w:rsidP="009A2431">
      <w:pPr>
        <w:pStyle w:val="PL"/>
      </w:pPr>
      <w:r>
        <w:t xml:space="preserve">          description: To filter irrelevant responses related to unsupported features</w:t>
      </w:r>
    </w:p>
    <w:p w14:paraId="14E1E49D" w14:textId="77777777" w:rsidR="009A2431" w:rsidRDefault="009A2431" w:rsidP="009A2431">
      <w:pPr>
        <w:pStyle w:val="PL"/>
      </w:pPr>
      <w:r>
        <w:t xml:space="preserve">          schema:</w:t>
      </w:r>
    </w:p>
    <w:p w14:paraId="390C2032" w14:textId="77777777" w:rsidR="009A2431" w:rsidRDefault="009A2431" w:rsidP="009A2431">
      <w:pPr>
        <w:pStyle w:val="PL"/>
      </w:pPr>
      <w:r>
        <w:t xml:space="preserve">             $ref: 'TS29571_CommonData.yaml#/components/schemas/SupportedFeatures'</w:t>
      </w:r>
    </w:p>
    <w:p w14:paraId="213BEA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12A946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0312CC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A representation of PFDs for an application in the request URI is returned.</w:t>
      </w:r>
    </w:p>
    <w:p w14:paraId="032967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667D463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EFB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32CD7F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DataForApp'</w:t>
      </w:r>
    </w:p>
    <w:p w14:paraId="10995104" w14:textId="77777777" w:rsidR="009A2431" w:rsidRDefault="009A2431" w:rsidP="009A2431">
      <w:pPr>
        <w:pStyle w:val="PL"/>
      </w:pPr>
      <w:r>
        <w:t xml:space="preserve">        '307':</w:t>
      </w:r>
    </w:p>
    <w:p w14:paraId="64C5C817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1299F8B1" w14:textId="77777777" w:rsidR="009A2431" w:rsidRDefault="009A2431" w:rsidP="009A2431">
      <w:pPr>
        <w:pStyle w:val="PL"/>
      </w:pPr>
      <w:r>
        <w:t xml:space="preserve">        '308':</w:t>
      </w:r>
    </w:p>
    <w:p w14:paraId="37E66C14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1DCD0393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0':</w:t>
      </w:r>
    </w:p>
    <w:p w14:paraId="5D0EDCBE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1E3743A9" w14:textId="77777777" w:rsidR="009A2431" w:rsidRDefault="009A2431" w:rsidP="009A2431">
      <w:pPr>
        <w:pStyle w:val="PL"/>
      </w:pPr>
      <w:r>
        <w:t xml:space="preserve">        '401':</w:t>
      </w:r>
    </w:p>
    <w:p w14:paraId="492B6DAE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21B8A6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15992A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300F63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59722D9D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0C4CC5B7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6':</w:t>
      </w:r>
    </w:p>
    <w:p w14:paraId="7849C39C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6'</w:t>
      </w:r>
    </w:p>
    <w:p w14:paraId="40E23879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419D5D16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4D08FABF" w14:textId="77777777" w:rsidR="009A2431" w:rsidRDefault="009A2431" w:rsidP="009A2431">
      <w:pPr>
        <w:pStyle w:val="PL"/>
      </w:pPr>
      <w:r>
        <w:t xml:space="preserve">        '414':</w:t>
      </w:r>
    </w:p>
    <w:p w14:paraId="6C883E7C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41D217BA" w14:textId="77777777" w:rsidR="009A2431" w:rsidRDefault="009A2431" w:rsidP="009A2431">
      <w:pPr>
        <w:pStyle w:val="PL"/>
      </w:pPr>
      <w:r>
        <w:t xml:space="preserve">        '500':</w:t>
      </w:r>
    </w:p>
    <w:p w14:paraId="33E51E00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7BCC142" w14:textId="77777777" w:rsidR="009A2431" w:rsidRDefault="009A2431" w:rsidP="009A2431">
      <w:pPr>
        <w:pStyle w:val="PL"/>
      </w:pPr>
      <w:r>
        <w:t xml:space="preserve">        '502':</w:t>
      </w:r>
    </w:p>
    <w:p w14:paraId="1F4F0A53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364BC3AE" w14:textId="77777777" w:rsidR="009A2431" w:rsidRDefault="009A2431" w:rsidP="009A2431">
      <w:pPr>
        <w:pStyle w:val="PL"/>
      </w:pPr>
      <w:r>
        <w:t xml:space="preserve">        '503':</w:t>
      </w:r>
    </w:p>
    <w:p w14:paraId="139EC687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4D32D420" w14:textId="77777777" w:rsidR="009A2431" w:rsidRDefault="009A2431" w:rsidP="009A2431">
      <w:pPr>
        <w:pStyle w:val="PL"/>
      </w:pPr>
      <w:r>
        <w:t xml:space="preserve">        default:</w:t>
      </w:r>
    </w:p>
    <w:p w14:paraId="3200BA79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60FE8E8B" w14:textId="77777777" w:rsidR="009A2431" w:rsidRDefault="009A2431" w:rsidP="009A2431">
      <w:pPr>
        <w:pStyle w:val="PL"/>
        <w:rPr>
          <w:lang w:val="en-US"/>
        </w:rPr>
      </w:pPr>
    </w:p>
    <w:p w14:paraId="20AF5B7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:</w:t>
      </w:r>
    </w:p>
    <w:p w14:paraId="0255A0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ost:</w:t>
      </w:r>
    </w:p>
    <w:p w14:paraId="2A0C82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Subscribe the notification of PFD changes.</w:t>
      </w:r>
    </w:p>
    <w:p w14:paraId="3CFB8F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9CDBEE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subscriptions</w:t>
      </w:r>
    </w:p>
    <w:p w14:paraId="05229B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Create</w:t>
      </w:r>
      <w:r>
        <w:rPr>
          <w:lang w:val="en-US"/>
        </w:rPr>
        <w:t>Subscr</w:t>
      </w:r>
    </w:p>
    <w:p w14:paraId="1BA180C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estBody:</w:t>
      </w:r>
    </w:p>
    <w:p w14:paraId="1DD739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 PfdSubscription resource to be created.</w:t>
      </w:r>
    </w:p>
    <w:p w14:paraId="64D6F4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quired: true</w:t>
      </w:r>
    </w:p>
    <w:p w14:paraId="2567CDD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ontent:</w:t>
      </w:r>
    </w:p>
    <w:p w14:paraId="1A50D2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application/json:</w:t>
      </w:r>
    </w:p>
    <w:p w14:paraId="29A57C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C9AEA9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$ref: '#/components/schemas/PfdSubscription'</w:t>
      </w:r>
    </w:p>
    <w:p w14:paraId="6E25E3C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callbacks:</w:t>
      </w:r>
    </w:p>
    <w:p w14:paraId="3E9FB2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PfdChangeNotification:</w:t>
      </w:r>
    </w:p>
    <w:p w14:paraId="0F87A3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'{request.body#/notifyUri}':</w:t>
      </w:r>
    </w:p>
    <w:p w14:paraId="61A62D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3F1D13C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of PFD change.</w:t>
      </w:r>
    </w:p>
    <w:p w14:paraId="598D01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190B1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PfdChangeNotification data</w:t>
      </w:r>
    </w:p>
    <w:p w14:paraId="76FFF0D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Notify</w:t>
      </w:r>
    </w:p>
    <w:p w14:paraId="53C807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3BC75E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6A788DF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DEB94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41BC16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67BE732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1054F2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25E0E20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PfdChangeNotification'</w:t>
      </w:r>
    </w:p>
    <w:p w14:paraId="3F4BB6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56A260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2E6CF1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0':</w:t>
      </w:r>
    </w:p>
    <w:p w14:paraId="24829563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        description: </w:t>
      </w:r>
      <w:r>
        <w:rPr>
          <w:lang w:eastAsia="zh-CN"/>
        </w:rPr>
        <w:t>&gt;</w:t>
      </w:r>
    </w:p>
    <w:p w14:paraId="40A9B382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    </w:t>
      </w:r>
      <w:r>
        <w:t>The PFD operation in the notification is performed and the</w:t>
      </w:r>
    </w:p>
    <w:p w14:paraId="49585313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       </w:t>
      </w:r>
      <w:r>
        <w:t xml:space="preserve"> PfdChangeReport indicates failure reason</w:t>
      </w:r>
      <w:r>
        <w:rPr>
          <w:lang w:val="en-US"/>
        </w:rPr>
        <w:t>.</w:t>
      </w:r>
    </w:p>
    <w:p w14:paraId="5C77D9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content:</w:t>
      </w:r>
    </w:p>
    <w:p w14:paraId="7CDAC0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application/json:</w:t>
      </w:r>
    </w:p>
    <w:p w14:paraId="6F11B7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schema:</w:t>
      </w:r>
    </w:p>
    <w:p w14:paraId="15BD5B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type: array</w:t>
      </w:r>
    </w:p>
    <w:p w14:paraId="1C6450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items:</w:t>
      </w:r>
    </w:p>
    <w:p w14:paraId="4F5FA3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  $ref: '#/components/schemas/PfdChangeReport'</w:t>
      </w:r>
    </w:p>
    <w:p w14:paraId="230654E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minItems: 1</w:t>
      </w:r>
    </w:p>
    <w:p w14:paraId="44F49B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77015F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The PFD operation in the notification is performed successfully.</w:t>
      </w:r>
    </w:p>
    <w:p w14:paraId="0AB1BAFB" w14:textId="77777777" w:rsidR="009A2431" w:rsidRDefault="009A2431" w:rsidP="009A2431">
      <w:pPr>
        <w:pStyle w:val="PL"/>
      </w:pPr>
      <w:r>
        <w:t xml:space="preserve">                '307':</w:t>
      </w:r>
    </w:p>
    <w:p w14:paraId="5F5EF70A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59381BE3" w14:textId="77777777" w:rsidR="009A2431" w:rsidRDefault="009A2431" w:rsidP="009A2431">
      <w:pPr>
        <w:pStyle w:val="PL"/>
      </w:pPr>
      <w:r>
        <w:t xml:space="preserve">                '308':</w:t>
      </w:r>
    </w:p>
    <w:p w14:paraId="5892CAD3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127BE80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36822E0A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3B2CFE04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4819A4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1AD2A75B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E6B11B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0C939A83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159B3ED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FC5F712" w14:textId="77777777" w:rsidR="009A2431" w:rsidRDefault="009A2431" w:rsidP="009A2431">
      <w:pPr>
        <w:pStyle w:val="PL"/>
      </w:pPr>
      <w:r>
        <w:t xml:space="preserve">                '411':</w:t>
      </w:r>
    </w:p>
    <w:p w14:paraId="68A4663F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05F370B5" w14:textId="77777777" w:rsidR="009A2431" w:rsidRDefault="009A2431" w:rsidP="009A2431">
      <w:pPr>
        <w:pStyle w:val="PL"/>
      </w:pPr>
      <w:r>
        <w:t xml:space="preserve">                '413':</w:t>
      </w:r>
    </w:p>
    <w:p w14:paraId="67377FDB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5730E5ED" w14:textId="77777777" w:rsidR="009A2431" w:rsidRDefault="009A2431" w:rsidP="009A2431">
      <w:pPr>
        <w:pStyle w:val="PL"/>
      </w:pPr>
      <w:r>
        <w:t xml:space="preserve">                '415':</w:t>
      </w:r>
    </w:p>
    <w:p w14:paraId="09F1881F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11FFCAA2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1D0D534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234003D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69E0020E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51BBC0B5" w14:textId="77777777" w:rsidR="009A2431" w:rsidRDefault="009A2431" w:rsidP="009A2431">
      <w:pPr>
        <w:pStyle w:val="PL"/>
      </w:pPr>
      <w:r>
        <w:t xml:space="preserve">                '502':</w:t>
      </w:r>
    </w:p>
    <w:p w14:paraId="2ADCAFA1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6F4A7F1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17FA79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7F1DF099" w14:textId="77777777" w:rsidR="009A2431" w:rsidRDefault="009A2431" w:rsidP="009A2431">
      <w:pPr>
        <w:pStyle w:val="PL"/>
      </w:pPr>
      <w:r>
        <w:t xml:space="preserve">                default:</w:t>
      </w:r>
    </w:p>
    <w:p w14:paraId="3AA417B7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442EA451" w14:textId="77777777" w:rsidR="009A2431" w:rsidRDefault="009A2431" w:rsidP="009A2431">
      <w:pPr>
        <w:pStyle w:val="PL"/>
        <w:rPr>
          <w:lang w:val="en-US"/>
        </w:rPr>
      </w:pPr>
    </w:p>
    <w:p w14:paraId="4C6293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icationPush:</w:t>
      </w:r>
    </w:p>
    <w:p w14:paraId="7CB94BE1" w14:textId="77777777" w:rsidR="009A2431" w:rsidRDefault="009A2431" w:rsidP="009A2431">
      <w:pPr>
        <w:pStyle w:val="PL"/>
        <w:rPr>
          <w:lang w:val="en-US"/>
        </w:rPr>
      </w:pPr>
      <w:bookmarkStart w:id="140" w:name="_Hlk49496564"/>
      <w:r>
        <w:rPr>
          <w:lang w:val="en-US"/>
        </w:rPr>
        <w:t xml:space="preserve">          '{request.body#/notifyUri}/notifypush':</w:t>
      </w:r>
    </w:p>
    <w:bookmarkEnd w:id="140"/>
    <w:p w14:paraId="6BA0FA4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19AFA7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Push.</w:t>
      </w:r>
    </w:p>
    <w:p w14:paraId="02B5FA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A4E4F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NotificationPush data</w:t>
      </w:r>
    </w:p>
    <w:p w14:paraId="494525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</w:t>
      </w:r>
      <w:r>
        <w:t>Push</w:t>
      </w:r>
      <w:r>
        <w:rPr>
          <w:lang w:val="en-US"/>
        </w:rPr>
        <w:t>Notify</w:t>
      </w:r>
    </w:p>
    <w:p w14:paraId="7CCDB81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7B1D0C6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247173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F5D7D1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3095989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760C28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4B741D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4094ACF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NotificationPush'</w:t>
      </w:r>
    </w:p>
    <w:p w14:paraId="22BCA7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3A6FA15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678D6EE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37E48E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</w:t>
      </w:r>
      <w:r>
        <w:t>Notificaiton PUSH is accepted</w:t>
      </w:r>
      <w:r>
        <w:rPr>
          <w:lang w:val="en-US"/>
        </w:rPr>
        <w:t>.</w:t>
      </w:r>
    </w:p>
    <w:p w14:paraId="562D4547" w14:textId="77777777" w:rsidR="009A2431" w:rsidRDefault="009A2431" w:rsidP="009A2431">
      <w:pPr>
        <w:pStyle w:val="PL"/>
      </w:pPr>
      <w:r>
        <w:lastRenderedPageBreak/>
        <w:t xml:space="preserve">                '307':</w:t>
      </w:r>
    </w:p>
    <w:p w14:paraId="21C7A4F6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031047FD" w14:textId="77777777" w:rsidR="009A2431" w:rsidRDefault="009A2431" w:rsidP="009A2431">
      <w:pPr>
        <w:pStyle w:val="PL"/>
      </w:pPr>
      <w:r>
        <w:t xml:space="preserve">                '308':</w:t>
      </w:r>
    </w:p>
    <w:p w14:paraId="22A6677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64DCF1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0B1DB9EC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0E72536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52F640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4C16580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03BEE58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66336BBA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5DB89C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0E59DEB5" w14:textId="77777777" w:rsidR="009A2431" w:rsidRDefault="009A2431" w:rsidP="009A2431">
      <w:pPr>
        <w:pStyle w:val="PL"/>
      </w:pPr>
      <w:r>
        <w:t xml:space="preserve">                '411':</w:t>
      </w:r>
    </w:p>
    <w:p w14:paraId="28C17C4E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21CA78CE" w14:textId="77777777" w:rsidR="009A2431" w:rsidRDefault="009A2431" w:rsidP="009A2431">
      <w:pPr>
        <w:pStyle w:val="PL"/>
      </w:pPr>
      <w:r>
        <w:t xml:space="preserve">                '413':</w:t>
      </w:r>
    </w:p>
    <w:p w14:paraId="6F8940B6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7F848A10" w14:textId="77777777" w:rsidR="009A2431" w:rsidRDefault="009A2431" w:rsidP="009A2431">
      <w:pPr>
        <w:pStyle w:val="PL"/>
      </w:pPr>
      <w:r>
        <w:t xml:space="preserve">                '415':</w:t>
      </w:r>
    </w:p>
    <w:p w14:paraId="1AB18312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26FE1BBD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7D7ADF1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6DCDC02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0952BFE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46984832" w14:textId="77777777" w:rsidR="009A2431" w:rsidRDefault="009A2431" w:rsidP="009A2431">
      <w:pPr>
        <w:pStyle w:val="PL"/>
      </w:pPr>
      <w:r>
        <w:t xml:space="preserve">                '502':</w:t>
      </w:r>
    </w:p>
    <w:p w14:paraId="5B16931C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0C16770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54E244C7" w14:textId="77777777" w:rsidR="009A2431" w:rsidRDefault="009A2431" w:rsidP="009A2431">
      <w:pPr>
        <w:pStyle w:val="PL"/>
        <w:rPr>
          <w:lang w:val="en-US"/>
        </w:rPr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07756754" w14:textId="77777777" w:rsidR="009A2431" w:rsidRDefault="009A2431" w:rsidP="009A2431">
      <w:pPr>
        <w:pStyle w:val="PL"/>
      </w:pPr>
      <w:r>
        <w:t xml:space="preserve">                default:</w:t>
      </w:r>
    </w:p>
    <w:p w14:paraId="3E09BD9C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16BBD713" w14:textId="77777777" w:rsidR="009A2431" w:rsidRDefault="009A2431" w:rsidP="009A2431">
      <w:pPr>
        <w:pStyle w:val="PL"/>
        <w:rPr>
          <w:lang w:val="en-US"/>
        </w:rPr>
      </w:pPr>
    </w:p>
    <w:p w14:paraId="3F36BFB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32663B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1':</w:t>
      </w:r>
    </w:p>
    <w:p w14:paraId="17140381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75D71A64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creation of a PfdSubscription resource is confirmed and a representation of</w:t>
      </w:r>
    </w:p>
    <w:p w14:paraId="581C66D0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rPr>
          <w:lang w:val="en-US"/>
        </w:rPr>
        <w:t xml:space="preserve"> that resource is returned.</w:t>
      </w:r>
    </w:p>
    <w:p w14:paraId="54A116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42E522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B795F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A4C9CB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Subscription'</w:t>
      </w:r>
    </w:p>
    <w:p w14:paraId="58253D8C" w14:textId="77777777" w:rsidR="009A2431" w:rsidRDefault="009A2431" w:rsidP="009A2431">
      <w:pPr>
        <w:pStyle w:val="PL"/>
      </w:pPr>
      <w:r>
        <w:t xml:space="preserve">          headers:</w:t>
      </w:r>
    </w:p>
    <w:p w14:paraId="27B7039F" w14:textId="77777777" w:rsidR="009A2431" w:rsidRDefault="009A2431" w:rsidP="009A2431">
      <w:pPr>
        <w:pStyle w:val="PL"/>
      </w:pPr>
      <w:r>
        <w:t xml:space="preserve">            Location:</w:t>
      </w:r>
    </w:p>
    <w:p w14:paraId="3312A37C" w14:textId="77777777" w:rsidR="009A2431" w:rsidRDefault="009A2431" w:rsidP="009A2431">
      <w:pPr>
        <w:pStyle w:val="PL"/>
        <w:rPr>
          <w:lang w:eastAsia="zh-CN"/>
        </w:rPr>
      </w:pPr>
      <w:r>
        <w:t xml:space="preserve">              description: </w:t>
      </w:r>
      <w:r>
        <w:rPr>
          <w:lang w:eastAsia="zh-CN"/>
        </w:rPr>
        <w:t>&gt;</w:t>
      </w:r>
    </w:p>
    <w:p w14:paraId="6D1692C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</w:t>
      </w:r>
      <w:r>
        <w:t>Contains the URI of the newly created resource, according to the structure</w:t>
      </w:r>
    </w:p>
    <w:p w14:paraId="1609C81E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</w:t>
      </w:r>
      <w:r>
        <w:t xml:space="preserve"> {apiRoot}/nnef-pfdmanagement/v1/subscriptions/{subscriptionId}</w:t>
      </w:r>
    </w:p>
    <w:p w14:paraId="104EE910" w14:textId="77777777" w:rsidR="009A2431" w:rsidRDefault="009A2431" w:rsidP="009A2431">
      <w:pPr>
        <w:pStyle w:val="PL"/>
      </w:pPr>
      <w:r>
        <w:t xml:space="preserve">              required: true</w:t>
      </w:r>
    </w:p>
    <w:p w14:paraId="3E4FCD33" w14:textId="77777777" w:rsidR="009A2431" w:rsidRDefault="009A2431" w:rsidP="009A2431">
      <w:pPr>
        <w:pStyle w:val="PL"/>
      </w:pPr>
      <w:r>
        <w:t xml:space="preserve">              schema:</w:t>
      </w:r>
    </w:p>
    <w:p w14:paraId="167FF4D2" w14:textId="77777777" w:rsidR="009A2431" w:rsidRDefault="009A2431" w:rsidP="009A2431">
      <w:pPr>
        <w:pStyle w:val="PL"/>
        <w:rPr>
          <w:lang w:val="en-US"/>
        </w:rPr>
      </w:pPr>
      <w:r>
        <w:t xml:space="preserve">                type: string</w:t>
      </w:r>
    </w:p>
    <w:p w14:paraId="45DFE73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0':</w:t>
      </w:r>
    </w:p>
    <w:p w14:paraId="39B61B6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0'</w:t>
      </w:r>
    </w:p>
    <w:p w14:paraId="1A45D98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1':</w:t>
      </w:r>
    </w:p>
    <w:p w14:paraId="04B779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1'</w:t>
      </w:r>
    </w:p>
    <w:p w14:paraId="0DCC1C3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6A630B2C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74B082B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4':</w:t>
      </w:r>
    </w:p>
    <w:p w14:paraId="3294216B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7D2C57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1':</w:t>
      </w:r>
    </w:p>
    <w:p w14:paraId="6BEF080D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1'</w:t>
      </w:r>
    </w:p>
    <w:p w14:paraId="4C14CB0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3':</w:t>
      </w:r>
    </w:p>
    <w:p w14:paraId="54BE2343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3'</w:t>
      </w:r>
    </w:p>
    <w:p w14:paraId="1D5B9902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5':</w:t>
      </w:r>
    </w:p>
    <w:p w14:paraId="5E09A922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5'</w:t>
      </w:r>
    </w:p>
    <w:p w14:paraId="33AA5B2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29781D9F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00151B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44CED24E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4D66CB42" w14:textId="77777777" w:rsidR="009A2431" w:rsidRDefault="009A2431" w:rsidP="009A2431">
      <w:pPr>
        <w:pStyle w:val="PL"/>
      </w:pPr>
      <w:r>
        <w:t xml:space="preserve">        '502':</w:t>
      </w:r>
    </w:p>
    <w:p w14:paraId="7B90910B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4194CA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099F8874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3'</w:t>
      </w:r>
    </w:p>
    <w:p w14:paraId="48428A81" w14:textId="77777777" w:rsidR="009A2431" w:rsidRDefault="009A2431" w:rsidP="009A2431">
      <w:pPr>
        <w:pStyle w:val="PL"/>
      </w:pPr>
      <w:r>
        <w:t xml:space="preserve">        default:</w:t>
      </w:r>
    </w:p>
    <w:p w14:paraId="3BC851D4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0EF7F920" w14:textId="77777777" w:rsidR="009A2431" w:rsidRDefault="009A2431" w:rsidP="009A2431">
      <w:pPr>
        <w:pStyle w:val="PL"/>
        <w:rPr>
          <w:lang w:val="en-US"/>
        </w:rPr>
      </w:pPr>
    </w:p>
    <w:p w14:paraId="5A1D029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/{subscriptionId}:</w:t>
      </w:r>
    </w:p>
    <w:p w14:paraId="25F82229" w14:textId="77777777" w:rsidR="009A2431" w:rsidRDefault="009A2431" w:rsidP="009A2431">
      <w:pPr>
        <w:pStyle w:val="PL"/>
      </w:pPr>
      <w:r>
        <w:t xml:space="preserve">    put:</w:t>
      </w:r>
    </w:p>
    <w:p w14:paraId="3B433C30" w14:textId="77777777" w:rsidR="009A2431" w:rsidRDefault="009A2431" w:rsidP="009A2431">
      <w:pPr>
        <w:pStyle w:val="PL"/>
      </w:pPr>
      <w:r>
        <w:t xml:space="preserve">      summary: Updates/replaces an existing subscription resource</w:t>
      </w:r>
    </w:p>
    <w:p w14:paraId="1D68C73F" w14:textId="77777777" w:rsidR="009A2431" w:rsidRDefault="009A2431" w:rsidP="009A2431">
      <w:pPr>
        <w:pStyle w:val="PL"/>
      </w:pPr>
      <w:r>
        <w:t xml:space="preserve">      tags:</w:t>
      </w:r>
    </w:p>
    <w:p w14:paraId="57B06C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26317A0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Modify</w:t>
      </w:r>
      <w:r>
        <w:rPr>
          <w:lang w:val="en-US"/>
        </w:rPr>
        <w:t>Subscr</w:t>
      </w:r>
    </w:p>
    <w:p w14:paraId="5322DC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B7597B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- name: subscriptionId</w:t>
      </w:r>
    </w:p>
    <w:p w14:paraId="694977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42841D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615E31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5A4F7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54B1AC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F3794A5" w14:textId="77777777" w:rsidR="009A2431" w:rsidRDefault="009A2431" w:rsidP="009A2431">
      <w:pPr>
        <w:pStyle w:val="PL"/>
      </w:pPr>
      <w:r>
        <w:t xml:space="preserve">      requestBody:</w:t>
      </w:r>
    </w:p>
    <w:p w14:paraId="524E4BB7" w14:textId="77777777" w:rsidR="009A2431" w:rsidRDefault="009A2431" w:rsidP="009A2431">
      <w:pPr>
        <w:pStyle w:val="PL"/>
      </w:pPr>
      <w:r>
        <w:t xml:space="preserve">        description: Parameters to update/replace the existing subscription</w:t>
      </w:r>
    </w:p>
    <w:p w14:paraId="20BB9A27" w14:textId="77777777" w:rsidR="009A2431" w:rsidRDefault="009A2431" w:rsidP="009A2431">
      <w:pPr>
        <w:pStyle w:val="PL"/>
      </w:pPr>
      <w:r>
        <w:t xml:space="preserve">        required: true</w:t>
      </w:r>
    </w:p>
    <w:p w14:paraId="58158882" w14:textId="77777777" w:rsidR="009A2431" w:rsidRDefault="009A2431" w:rsidP="009A2431">
      <w:pPr>
        <w:pStyle w:val="PL"/>
      </w:pPr>
      <w:r>
        <w:t xml:space="preserve">        content:</w:t>
      </w:r>
    </w:p>
    <w:p w14:paraId="4D22C1DC" w14:textId="77777777" w:rsidR="009A2431" w:rsidRDefault="009A2431" w:rsidP="009A2431">
      <w:pPr>
        <w:pStyle w:val="PL"/>
      </w:pPr>
      <w:r>
        <w:t xml:space="preserve">          application/json:</w:t>
      </w:r>
    </w:p>
    <w:p w14:paraId="4973FE92" w14:textId="77777777" w:rsidR="009A2431" w:rsidRDefault="009A2431" w:rsidP="009A2431">
      <w:pPr>
        <w:pStyle w:val="PL"/>
      </w:pPr>
      <w:r>
        <w:t xml:space="preserve">            schema:</w:t>
      </w:r>
    </w:p>
    <w:p w14:paraId="01FA053A" w14:textId="77777777" w:rsidR="009A2431" w:rsidRDefault="009A2431" w:rsidP="009A2431">
      <w:pPr>
        <w:pStyle w:val="PL"/>
      </w:pPr>
      <w:r>
        <w:t xml:space="preserve">              $ref: '#/components/schemas/PfdSubscription'</w:t>
      </w:r>
    </w:p>
    <w:p w14:paraId="6FA741E8" w14:textId="77777777" w:rsidR="009A2431" w:rsidRDefault="009A2431" w:rsidP="009A2431">
      <w:pPr>
        <w:pStyle w:val="PL"/>
      </w:pPr>
      <w:r>
        <w:t xml:space="preserve">      responses:</w:t>
      </w:r>
    </w:p>
    <w:p w14:paraId="7E985831" w14:textId="77777777" w:rsidR="009A2431" w:rsidRDefault="009A2431" w:rsidP="009A2431">
      <w:pPr>
        <w:pStyle w:val="PL"/>
      </w:pPr>
      <w:r>
        <w:t xml:space="preserve">        '200':</w:t>
      </w:r>
    </w:p>
    <w:p w14:paraId="357C4AC2" w14:textId="77777777" w:rsidR="009A2431" w:rsidRDefault="009A2431" w:rsidP="009A2431">
      <w:pPr>
        <w:pStyle w:val="PL"/>
      </w:pPr>
      <w:r>
        <w:t xml:space="preserve">          description: OK (Successful update of the subscription)</w:t>
      </w:r>
    </w:p>
    <w:p w14:paraId="7C4CD129" w14:textId="77777777" w:rsidR="009A2431" w:rsidRDefault="009A2431" w:rsidP="009A2431">
      <w:pPr>
        <w:pStyle w:val="PL"/>
      </w:pPr>
      <w:r>
        <w:t xml:space="preserve">          content:</w:t>
      </w:r>
    </w:p>
    <w:p w14:paraId="2A01062F" w14:textId="77777777" w:rsidR="009A2431" w:rsidRDefault="009A2431" w:rsidP="009A2431">
      <w:pPr>
        <w:pStyle w:val="PL"/>
      </w:pPr>
      <w:r>
        <w:t xml:space="preserve">            application/json:</w:t>
      </w:r>
    </w:p>
    <w:p w14:paraId="04570F52" w14:textId="77777777" w:rsidR="009A2431" w:rsidRDefault="009A2431" w:rsidP="009A2431">
      <w:pPr>
        <w:pStyle w:val="PL"/>
      </w:pPr>
      <w:r>
        <w:t xml:space="preserve">              schema:</w:t>
      </w:r>
    </w:p>
    <w:p w14:paraId="1AF372E4" w14:textId="77777777" w:rsidR="009A2431" w:rsidRDefault="009A2431" w:rsidP="009A2431">
      <w:pPr>
        <w:pStyle w:val="PL"/>
      </w:pPr>
      <w:r>
        <w:t xml:space="preserve">                $ref: '#/components/schemas/PfdSubscription'</w:t>
      </w:r>
    </w:p>
    <w:p w14:paraId="088B4DDA" w14:textId="77777777" w:rsidR="009A2431" w:rsidRDefault="009A2431" w:rsidP="009A2431">
      <w:pPr>
        <w:pStyle w:val="PL"/>
      </w:pPr>
      <w:r>
        <w:t xml:space="preserve">        '307':</w:t>
      </w:r>
    </w:p>
    <w:p w14:paraId="63366070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81E8407" w14:textId="77777777" w:rsidR="009A2431" w:rsidRDefault="009A2431" w:rsidP="009A2431">
      <w:pPr>
        <w:pStyle w:val="PL"/>
      </w:pPr>
      <w:r>
        <w:t xml:space="preserve">        '308':</w:t>
      </w:r>
    </w:p>
    <w:p w14:paraId="05BBC422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0F5FF9B0" w14:textId="77777777" w:rsidR="009A2431" w:rsidRDefault="009A2431" w:rsidP="009A2431">
      <w:pPr>
        <w:pStyle w:val="PL"/>
      </w:pPr>
      <w:r>
        <w:t xml:space="preserve">        '400':</w:t>
      </w:r>
    </w:p>
    <w:p w14:paraId="6FFA844A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78B2034A" w14:textId="77777777" w:rsidR="009A2431" w:rsidRDefault="009A2431" w:rsidP="009A2431">
      <w:pPr>
        <w:pStyle w:val="PL"/>
      </w:pPr>
      <w:r>
        <w:t xml:space="preserve">        '401':</w:t>
      </w:r>
    </w:p>
    <w:p w14:paraId="60352A30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2A05A76" w14:textId="77777777" w:rsidR="009A2431" w:rsidRDefault="009A2431" w:rsidP="009A2431">
      <w:pPr>
        <w:pStyle w:val="PL"/>
      </w:pPr>
      <w:r>
        <w:t xml:space="preserve">        '403':</w:t>
      </w:r>
    </w:p>
    <w:p w14:paraId="0CBB57B5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0A207188" w14:textId="77777777" w:rsidR="009A2431" w:rsidRDefault="009A2431" w:rsidP="009A2431">
      <w:pPr>
        <w:pStyle w:val="PL"/>
      </w:pPr>
      <w:r>
        <w:t xml:space="preserve">        '404':</w:t>
      </w:r>
    </w:p>
    <w:p w14:paraId="19B0196B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13CBDB64" w14:textId="77777777" w:rsidR="009A2431" w:rsidRDefault="009A2431" w:rsidP="009A2431">
      <w:pPr>
        <w:pStyle w:val="PL"/>
      </w:pPr>
      <w:r>
        <w:t xml:space="preserve">        '411':</w:t>
      </w:r>
    </w:p>
    <w:p w14:paraId="0EAC43AD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01AD0E1B" w14:textId="77777777" w:rsidR="009A2431" w:rsidRDefault="009A2431" w:rsidP="009A2431">
      <w:pPr>
        <w:pStyle w:val="PL"/>
      </w:pPr>
      <w:r>
        <w:t xml:space="preserve">        '413':</w:t>
      </w:r>
    </w:p>
    <w:p w14:paraId="6702D582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72C5C2CE" w14:textId="77777777" w:rsidR="009A2431" w:rsidRDefault="009A2431" w:rsidP="009A2431">
      <w:pPr>
        <w:pStyle w:val="PL"/>
      </w:pPr>
      <w:r>
        <w:t xml:space="preserve">        '415':</w:t>
      </w:r>
    </w:p>
    <w:p w14:paraId="27CF3CDE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545ED701" w14:textId="77777777" w:rsidR="009A2431" w:rsidRDefault="009A2431" w:rsidP="009A2431">
      <w:pPr>
        <w:pStyle w:val="PL"/>
      </w:pPr>
      <w:r>
        <w:t xml:space="preserve">        '429':</w:t>
      </w:r>
    </w:p>
    <w:p w14:paraId="556B30B5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0C386673" w14:textId="77777777" w:rsidR="009A2431" w:rsidRDefault="009A2431" w:rsidP="009A2431">
      <w:pPr>
        <w:pStyle w:val="PL"/>
      </w:pPr>
      <w:r>
        <w:t xml:space="preserve">        '500':</w:t>
      </w:r>
    </w:p>
    <w:p w14:paraId="6ABF0352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3CEF4DCF" w14:textId="77777777" w:rsidR="009A2431" w:rsidRDefault="009A2431" w:rsidP="009A2431">
      <w:pPr>
        <w:pStyle w:val="PL"/>
      </w:pPr>
      <w:r>
        <w:t xml:space="preserve">        '502':</w:t>
      </w:r>
    </w:p>
    <w:p w14:paraId="4388E30E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757B564A" w14:textId="77777777" w:rsidR="009A2431" w:rsidRDefault="009A2431" w:rsidP="009A2431">
      <w:pPr>
        <w:pStyle w:val="PL"/>
      </w:pPr>
      <w:r>
        <w:t xml:space="preserve">        '503':</w:t>
      </w:r>
    </w:p>
    <w:p w14:paraId="17AA5CA8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7DB15199" w14:textId="77777777" w:rsidR="009A2431" w:rsidRDefault="009A2431" w:rsidP="009A2431">
      <w:pPr>
        <w:pStyle w:val="PL"/>
      </w:pPr>
      <w:r>
        <w:t xml:space="preserve">        default:</w:t>
      </w:r>
    </w:p>
    <w:p w14:paraId="1694601B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5537B9A8" w14:textId="77777777" w:rsidR="009A2431" w:rsidRDefault="009A2431" w:rsidP="009A2431">
      <w:pPr>
        <w:pStyle w:val="PL"/>
      </w:pPr>
    </w:p>
    <w:p w14:paraId="55DA57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delete:</w:t>
      </w:r>
    </w:p>
    <w:p w14:paraId="34621B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Delete a subscription of PFD change notification.</w:t>
      </w:r>
    </w:p>
    <w:p w14:paraId="32CDA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69BDA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740E06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Unsubscribe</w:t>
      </w:r>
    </w:p>
    <w:p w14:paraId="59221C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0CB58A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B8B620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1D3D04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48E49D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056D5AF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4F46F3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6FEC93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61E7CEB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4':</w:t>
      </w:r>
    </w:p>
    <w:p w14:paraId="14F1426E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068E3F8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ubscription resource matching the subscriptionId was deleted successfully.</w:t>
      </w:r>
    </w:p>
    <w:p w14:paraId="1A287936" w14:textId="77777777" w:rsidR="009A2431" w:rsidRDefault="009A2431" w:rsidP="009A2431">
      <w:pPr>
        <w:pStyle w:val="PL"/>
      </w:pPr>
      <w:r>
        <w:t xml:space="preserve">        '307':</w:t>
      </w:r>
    </w:p>
    <w:p w14:paraId="1DBECB8F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B93F69B" w14:textId="77777777" w:rsidR="009A2431" w:rsidRDefault="009A2431" w:rsidP="009A2431">
      <w:pPr>
        <w:pStyle w:val="PL"/>
      </w:pPr>
      <w:r>
        <w:t xml:space="preserve">        '308':</w:t>
      </w:r>
    </w:p>
    <w:p w14:paraId="366860F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5D5DAB17" w14:textId="77777777" w:rsidR="009A2431" w:rsidRDefault="009A2431" w:rsidP="009A2431">
      <w:pPr>
        <w:pStyle w:val="PL"/>
      </w:pPr>
      <w:r>
        <w:t xml:space="preserve">        '400':</w:t>
      </w:r>
    </w:p>
    <w:p w14:paraId="6D7981BF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697367E8" w14:textId="77777777" w:rsidR="009A2431" w:rsidRDefault="009A2431" w:rsidP="009A2431">
      <w:pPr>
        <w:pStyle w:val="PL"/>
      </w:pPr>
      <w:r>
        <w:t xml:space="preserve">        '401':</w:t>
      </w:r>
    </w:p>
    <w:p w14:paraId="0B66224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683E907A" w14:textId="77777777" w:rsidR="009A2431" w:rsidRDefault="009A2431" w:rsidP="009A2431">
      <w:pPr>
        <w:pStyle w:val="PL"/>
      </w:pPr>
      <w:r>
        <w:t xml:space="preserve">        '403':</w:t>
      </w:r>
    </w:p>
    <w:p w14:paraId="4339947A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301E5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AC7E5FD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404'</w:t>
      </w:r>
    </w:p>
    <w:p w14:paraId="71CEFB44" w14:textId="77777777" w:rsidR="009A2431" w:rsidRDefault="009A2431" w:rsidP="009A2431">
      <w:pPr>
        <w:pStyle w:val="PL"/>
      </w:pPr>
      <w:r>
        <w:t xml:space="preserve">        '429':</w:t>
      </w:r>
    </w:p>
    <w:p w14:paraId="2C8A502C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429'</w:t>
      </w:r>
    </w:p>
    <w:p w14:paraId="513274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17A024DD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5B2FA70" w14:textId="77777777" w:rsidR="009A2431" w:rsidRDefault="009A2431" w:rsidP="009A2431">
      <w:pPr>
        <w:pStyle w:val="PL"/>
      </w:pPr>
      <w:r>
        <w:t xml:space="preserve">        '502':</w:t>
      </w:r>
    </w:p>
    <w:p w14:paraId="6E3E97D1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25313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7831482F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15AB3D78" w14:textId="77777777" w:rsidR="009A2431" w:rsidRDefault="009A2431" w:rsidP="009A2431">
      <w:pPr>
        <w:pStyle w:val="PL"/>
      </w:pPr>
      <w:r>
        <w:t xml:space="preserve">        default:</w:t>
      </w:r>
    </w:p>
    <w:p w14:paraId="6561EAF3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default'</w:t>
      </w:r>
    </w:p>
    <w:p w14:paraId="787F5B9E" w14:textId="77777777" w:rsidR="009A2431" w:rsidRDefault="009A2431" w:rsidP="009A2431">
      <w:pPr>
        <w:pStyle w:val="PL"/>
        <w:rPr>
          <w:lang w:val="en-US"/>
        </w:rPr>
      </w:pPr>
    </w:p>
    <w:p w14:paraId="48EAB9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components:</w:t>
      </w:r>
    </w:p>
    <w:p w14:paraId="6FD977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04BBD4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34CA7BF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570339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1B384E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EFD4F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66E78D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5C294AB0" w14:textId="77777777" w:rsidR="009A2431" w:rsidRDefault="009A2431" w:rsidP="009A2431">
      <w:pPr>
        <w:pStyle w:val="PL"/>
      </w:pPr>
      <w:r>
        <w:t xml:space="preserve">            nnef-pfdmanagement: Access to the N</w:t>
      </w:r>
      <w:r>
        <w:rPr>
          <w:lang w:val="en-US"/>
        </w:rPr>
        <w:t>nef_PFDmanagement</w:t>
      </w:r>
      <w:r>
        <w:t xml:space="preserve"> API</w:t>
      </w:r>
    </w:p>
    <w:p w14:paraId="372335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chemas:</w:t>
      </w:r>
    </w:p>
    <w:p w14:paraId="5CD0063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38B65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 STRUCTURED DATA TYPES</w:t>
      </w:r>
    </w:p>
    <w:p w14:paraId="05B9A4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DEE22D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ontent:</w:t>
      </w:r>
    </w:p>
    <w:p w14:paraId="73BB3DDC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content of a PFD for an application identifier.</w:t>
      </w:r>
    </w:p>
    <w:p w14:paraId="714124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6B1395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694F9A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Id:</w:t>
      </w:r>
    </w:p>
    <w:p w14:paraId="2DE9B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string</w:t>
      </w:r>
    </w:p>
    <w:p w14:paraId="798B7A8B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Identifies a PDF of an application identifier.</w:t>
      </w:r>
    </w:p>
    <w:p w14:paraId="76E9255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flowDescriptions:</w:t>
      </w:r>
    </w:p>
    <w:p w14:paraId="694AB51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21284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B6B7B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75628148" w14:textId="77777777" w:rsidR="009A2431" w:rsidRDefault="009A2431" w:rsidP="009A2431">
      <w:pPr>
        <w:pStyle w:val="PL"/>
      </w:pPr>
      <w:r>
        <w:rPr>
          <w:lang w:val="en-US"/>
        </w:rPr>
        <w:t xml:space="preserve">          </w:t>
      </w:r>
      <w:r>
        <w:t>minItems: 1</w:t>
      </w:r>
    </w:p>
    <w:p w14:paraId="5F06AFF9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1E99D760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Represents a 3-tuple with protocol, server ip and server port for UL/DL</w:t>
      </w:r>
    </w:p>
    <w:p w14:paraId="0EE83147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t xml:space="preserve"> application traffic.</w:t>
      </w:r>
    </w:p>
    <w:p w14:paraId="7CB73B7E" w14:textId="77777777" w:rsidR="009A2431" w:rsidRDefault="009A2431" w:rsidP="009A2431">
      <w:pPr>
        <w:pStyle w:val="PL"/>
      </w:pPr>
      <w:r>
        <w:t xml:space="preserve">        urls:</w:t>
      </w:r>
    </w:p>
    <w:p w14:paraId="1C7254A6" w14:textId="77777777" w:rsidR="009A2431" w:rsidRDefault="009A2431" w:rsidP="009A2431">
      <w:pPr>
        <w:pStyle w:val="PL"/>
      </w:pPr>
      <w:r>
        <w:t xml:space="preserve">          type: array</w:t>
      </w:r>
    </w:p>
    <w:p w14:paraId="69263227" w14:textId="77777777" w:rsidR="009A2431" w:rsidRDefault="009A2431" w:rsidP="009A2431">
      <w:pPr>
        <w:pStyle w:val="PL"/>
      </w:pPr>
      <w:r>
        <w:t xml:space="preserve">          items:</w:t>
      </w:r>
    </w:p>
    <w:p w14:paraId="795EF7CD" w14:textId="77777777" w:rsidR="009A2431" w:rsidRDefault="009A2431" w:rsidP="009A2431">
      <w:pPr>
        <w:pStyle w:val="PL"/>
      </w:pPr>
      <w:r>
        <w:t xml:space="preserve">            type: string</w:t>
      </w:r>
    </w:p>
    <w:p w14:paraId="4B557A6B" w14:textId="77777777" w:rsidR="009A2431" w:rsidRDefault="009A2431" w:rsidP="009A2431">
      <w:pPr>
        <w:pStyle w:val="PL"/>
      </w:pPr>
      <w:r>
        <w:t xml:space="preserve">          minItems: 1</w:t>
      </w:r>
    </w:p>
    <w:p w14:paraId="294639F5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062A32B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es a URL or a regular expression which is used to match the significant parts</w:t>
      </w:r>
    </w:p>
    <w:p w14:paraId="1BE9421F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</w:t>
      </w:r>
      <w:r>
        <w:t xml:space="preserve"> of the URL.</w:t>
      </w:r>
    </w:p>
    <w:p w14:paraId="5E9A6159" w14:textId="77777777" w:rsidR="009A2431" w:rsidRDefault="009A2431" w:rsidP="009A2431">
      <w:pPr>
        <w:pStyle w:val="PL"/>
      </w:pPr>
      <w:r>
        <w:t xml:space="preserve">        domainNames:</w:t>
      </w:r>
    </w:p>
    <w:p w14:paraId="6395751D" w14:textId="77777777" w:rsidR="009A2431" w:rsidRDefault="009A2431" w:rsidP="009A2431">
      <w:pPr>
        <w:pStyle w:val="PL"/>
      </w:pPr>
      <w:r>
        <w:t xml:space="preserve">          type: array</w:t>
      </w:r>
    </w:p>
    <w:p w14:paraId="77BAB4F2" w14:textId="77777777" w:rsidR="009A2431" w:rsidRDefault="009A2431" w:rsidP="009A2431">
      <w:pPr>
        <w:pStyle w:val="PL"/>
      </w:pPr>
      <w:r>
        <w:t xml:space="preserve">          items:</w:t>
      </w:r>
    </w:p>
    <w:p w14:paraId="50BC98D5" w14:textId="77777777" w:rsidR="009A2431" w:rsidRDefault="009A2431" w:rsidP="009A2431">
      <w:pPr>
        <w:pStyle w:val="PL"/>
      </w:pPr>
      <w:r>
        <w:t xml:space="preserve">            type: string</w:t>
      </w:r>
    </w:p>
    <w:p w14:paraId="6E3FF306" w14:textId="77777777" w:rsidR="009A2431" w:rsidRDefault="009A2431" w:rsidP="009A2431">
      <w:pPr>
        <w:pStyle w:val="PL"/>
      </w:pPr>
      <w:r>
        <w:t xml:space="preserve">          minItems: 1</w:t>
      </w:r>
    </w:p>
    <w:p w14:paraId="265B309B" w14:textId="77777777" w:rsidR="009A2431" w:rsidRDefault="009A2431" w:rsidP="009A2431">
      <w:pPr>
        <w:pStyle w:val="PL"/>
      </w:pPr>
      <w:r>
        <w:t xml:space="preserve">          description: Indicates an FQDN or a regular expression as a domain name matching criteria.</w:t>
      </w:r>
    </w:p>
    <w:p w14:paraId="136474DE" w14:textId="77777777" w:rsidR="009A2431" w:rsidRDefault="009A2431" w:rsidP="009A2431">
      <w:pPr>
        <w:pStyle w:val="PL"/>
      </w:pPr>
      <w:r>
        <w:t xml:space="preserve">        dnProtocol:</w:t>
      </w:r>
    </w:p>
    <w:p w14:paraId="0FE411DD" w14:textId="77777777" w:rsidR="009A2431" w:rsidRDefault="009A2431" w:rsidP="009A2431">
      <w:pPr>
        <w:pStyle w:val="PL"/>
      </w:pPr>
      <w:r>
        <w:t xml:space="preserve">          $ref: 'TS29122_PfdManagement.yaml#/components/schemas/DomainNameProtocol'</w:t>
      </w:r>
    </w:p>
    <w:p w14:paraId="3B8DFB04" w14:textId="77777777" w:rsidR="009A2431" w:rsidRDefault="009A2431" w:rsidP="009A2431">
      <w:pPr>
        <w:pStyle w:val="PL"/>
      </w:pPr>
      <w:r>
        <w:t xml:space="preserve">        </w:t>
      </w:r>
      <w:r>
        <w:rPr>
          <w:rFonts w:hint="eastAsia"/>
          <w:lang w:eastAsia="zh-CN"/>
        </w:rPr>
        <w:t>sou</w:t>
      </w:r>
      <w:r>
        <w:rPr>
          <w:lang w:eastAsia="zh-CN"/>
        </w:rPr>
        <w:t>rceNfType</w:t>
      </w:r>
      <w:r>
        <w:t>:</w:t>
      </w:r>
    </w:p>
    <w:p w14:paraId="50E396FA" w14:textId="77777777" w:rsidR="009A2431" w:rsidRDefault="009A2431" w:rsidP="009A2431">
      <w:pPr>
        <w:pStyle w:val="PL"/>
      </w:pPr>
      <w:r>
        <w:t xml:space="preserve">          $ref: 'TS29510_Nnrf_NFManagement.yaml#/components/schemas/NFType'</w:t>
      </w:r>
    </w:p>
    <w:p w14:paraId="4623DC72" w14:textId="77777777" w:rsidR="009A2431" w:rsidRDefault="009A2431" w:rsidP="009A2431">
      <w:pPr>
        <w:pStyle w:val="PL"/>
      </w:pPr>
    </w:p>
    <w:p w14:paraId="68CCE3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DataForApp:</w:t>
      </w:r>
    </w:p>
    <w:p w14:paraId="1737B073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PFDs for an application identifier.</w:t>
      </w:r>
    </w:p>
    <w:p w14:paraId="4E78F2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0F0D1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1A47A4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1DF2A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006A92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13748B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905C8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6DF5FC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10D1726E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E1FA5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achingTime:</w:t>
      </w:r>
    </w:p>
    <w:p w14:paraId="2F0E9B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5E643CC1" w14:textId="77777777" w:rsidR="009A2431" w:rsidRPr="00B303A4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</w:t>
      </w:r>
      <w:r>
        <w:rPr>
          <w:lang w:val="en-US"/>
        </w:rPr>
        <w:t>cachingTimer</w:t>
      </w:r>
      <w:r w:rsidRPr="00B303A4">
        <w:rPr>
          <w:lang w:val="en-US"/>
        </w:rPr>
        <w:t>:</w:t>
      </w:r>
    </w:p>
    <w:p w14:paraId="467B9A6B" w14:textId="77777777" w:rsidR="009A2431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  $ref: 'TS29571_CommonData.yaml#/components/schemas/DurationSec'</w:t>
      </w:r>
    </w:p>
    <w:p w14:paraId="0EDFE0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Timestamp:</w:t>
      </w:r>
    </w:p>
    <w:p w14:paraId="3DBC07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71691C47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</w:t>
      </w:r>
      <w:r>
        <w:rPr>
          <w:rFonts w:hint="eastAsia"/>
          <w:lang w:eastAsia="zh-CN"/>
        </w:rPr>
        <w:t>p</w:t>
      </w:r>
      <w:r>
        <w:rPr>
          <w:lang w:eastAsia="zh-CN"/>
        </w:rPr>
        <w:t>artialFlag:</w:t>
      </w:r>
    </w:p>
    <w:p w14:paraId="686EB3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79ECCC52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0C675A88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 w:rsidRPr="00210874">
        <w:t xml:space="preserve">Indication of partial update of PFDs for an existing application identifier if it is </w:t>
      </w:r>
    </w:p>
    <w:p w14:paraId="7408C6E1" w14:textId="77777777" w:rsidR="009A2431" w:rsidRDefault="009A2431" w:rsidP="009A2431">
      <w:pPr>
        <w:pStyle w:val="PL"/>
      </w:pPr>
      <w:r>
        <w:lastRenderedPageBreak/>
        <w:t xml:space="preserve">            </w:t>
      </w:r>
      <w:r w:rsidRPr="00210874">
        <w:t xml:space="preserve">included and set to true. Otherwise set to false indicates not supporting partial </w:t>
      </w:r>
    </w:p>
    <w:p w14:paraId="0FC29DC7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update of PFDs for an existing application identifier. The default value false </w:t>
      </w:r>
    </w:p>
    <w:p w14:paraId="382B8E78" w14:textId="77777777" w:rsidR="009A2431" w:rsidRDefault="009A2431" w:rsidP="009A2431">
      <w:pPr>
        <w:pStyle w:val="PL"/>
        <w:rPr>
          <w:lang w:val="en-US"/>
        </w:rPr>
      </w:pPr>
      <w:r>
        <w:t xml:space="preserve">            applies </w:t>
      </w:r>
      <w:r w:rsidRPr="00210874">
        <w:t>if the attribute is not present.</w:t>
      </w:r>
    </w:p>
    <w:p w14:paraId="7A056D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D506EFD" w14:textId="77777777" w:rsidR="009A2431" w:rsidRDefault="009A2431" w:rsidP="009A2431">
      <w:pPr>
        <w:pStyle w:val="PL"/>
      </w:pPr>
      <w:r>
        <w:t xml:space="preserve">        supportedFeat</w:t>
      </w:r>
      <w:r>
        <w:rPr>
          <w:lang w:eastAsia="zh-CN"/>
        </w:rPr>
        <w:t>ures</w:t>
      </w:r>
      <w:r>
        <w:t>:</w:t>
      </w:r>
    </w:p>
    <w:p w14:paraId="51BEACB6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schemas/SupportedFeatures'</w:t>
      </w:r>
    </w:p>
    <w:p w14:paraId="1AF4A2E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61B2B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4B665912" w14:textId="77777777" w:rsidR="009A2431" w:rsidRDefault="009A2431" w:rsidP="009A2431">
      <w:pPr>
        <w:pStyle w:val="PL"/>
        <w:rPr>
          <w:lang w:val="en-US"/>
        </w:rPr>
      </w:pPr>
    </w:p>
    <w:p w14:paraId="3073D2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Subscription:</w:t>
      </w:r>
    </w:p>
    <w:p w14:paraId="66557208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 PFD subscription.</w:t>
      </w:r>
    </w:p>
    <w:p w14:paraId="770491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0540218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853658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s:</w:t>
      </w:r>
    </w:p>
    <w:p w14:paraId="0269CC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2FD50F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BB8C7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1AC2CD03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3E3F9F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yUri:</w:t>
      </w:r>
    </w:p>
    <w:p w14:paraId="29C810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Uri'</w:t>
      </w:r>
    </w:p>
    <w:p w14:paraId="36052AA9" w14:textId="77777777" w:rsidR="004063EA" w:rsidRPr="004063EA" w:rsidRDefault="004063EA" w:rsidP="004063EA">
      <w:pPr>
        <w:pStyle w:val="PL"/>
        <w:rPr>
          <w:ins w:id="141" w:author="Ericsson_Maria Liang" w:date="2024-05-09T17:53:00Z"/>
          <w:lang w:val="en-US"/>
        </w:rPr>
      </w:pPr>
      <w:ins w:id="142" w:author="Ericsson_Maria Liang" w:date="2024-05-09T17:53:00Z">
        <w:r w:rsidRPr="004063EA">
          <w:rPr>
            <w:lang w:val="en-US"/>
          </w:rPr>
          <w:t xml:space="preserve">        pfds:</w:t>
        </w:r>
      </w:ins>
    </w:p>
    <w:p w14:paraId="7F426989" w14:textId="77777777" w:rsidR="004063EA" w:rsidRPr="004063EA" w:rsidRDefault="004063EA" w:rsidP="004063EA">
      <w:pPr>
        <w:pStyle w:val="PL"/>
        <w:rPr>
          <w:ins w:id="143" w:author="Ericsson_Maria Liang" w:date="2024-05-09T17:53:00Z"/>
          <w:lang w:val="en-US"/>
        </w:rPr>
      </w:pPr>
      <w:ins w:id="144" w:author="Ericsson_Maria Liang" w:date="2024-05-09T17:53:00Z">
        <w:r w:rsidRPr="004063EA">
          <w:rPr>
            <w:lang w:val="en-US"/>
          </w:rPr>
          <w:t xml:space="preserve">          type: array</w:t>
        </w:r>
      </w:ins>
    </w:p>
    <w:p w14:paraId="31D7AC4C" w14:textId="77777777" w:rsidR="004063EA" w:rsidRPr="004063EA" w:rsidRDefault="004063EA" w:rsidP="004063EA">
      <w:pPr>
        <w:pStyle w:val="PL"/>
        <w:rPr>
          <w:ins w:id="145" w:author="Ericsson_Maria Liang" w:date="2024-05-09T17:53:00Z"/>
          <w:lang w:val="en-US"/>
        </w:rPr>
      </w:pPr>
      <w:ins w:id="146" w:author="Ericsson_Maria Liang" w:date="2024-05-09T17:53:00Z">
        <w:r w:rsidRPr="004063EA">
          <w:rPr>
            <w:lang w:val="en-US"/>
          </w:rPr>
          <w:t xml:space="preserve">          items:</w:t>
        </w:r>
      </w:ins>
    </w:p>
    <w:p w14:paraId="39F9BF71" w14:textId="77777777" w:rsidR="004063EA" w:rsidRPr="004063EA" w:rsidRDefault="004063EA" w:rsidP="004063EA">
      <w:pPr>
        <w:pStyle w:val="PL"/>
        <w:rPr>
          <w:ins w:id="147" w:author="Ericsson_Maria Liang" w:date="2024-05-09T17:53:00Z"/>
          <w:lang w:val="en-US"/>
        </w:rPr>
      </w:pPr>
      <w:ins w:id="148" w:author="Ericsson_Maria Liang" w:date="2024-05-09T17:53:00Z">
        <w:r w:rsidRPr="004063EA">
          <w:rPr>
            <w:lang w:val="en-US"/>
          </w:rPr>
          <w:t xml:space="preserve">            $ref: '#/components/schemas/PfdContent'</w:t>
        </w:r>
      </w:ins>
    </w:p>
    <w:p w14:paraId="200318F6" w14:textId="3D32381B" w:rsidR="004063EA" w:rsidRDefault="004063EA" w:rsidP="004063EA">
      <w:pPr>
        <w:pStyle w:val="PL"/>
        <w:rPr>
          <w:ins w:id="149" w:author="Ericsson_Maria Liang" w:date="2024-05-09T17:53:00Z"/>
          <w:lang w:val="en-US"/>
        </w:rPr>
      </w:pPr>
      <w:ins w:id="150" w:author="Ericsson_Maria Liang" w:date="2024-05-09T17:53:00Z">
        <w:r w:rsidRPr="004063EA">
          <w:rPr>
            <w:lang w:val="en-US"/>
          </w:rPr>
          <w:t xml:space="preserve">          minItems: 1</w:t>
        </w:r>
      </w:ins>
    </w:p>
    <w:p w14:paraId="7B1F6760" w14:textId="05E43CF4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supportedFeatures:</w:t>
      </w:r>
    </w:p>
    <w:p w14:paraId="7ECDC0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SupportedFeatures'</w:t>
      </w:r>
    </w:p>
    <w:p w14:paraId="3653DF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4A9F58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otifyUri</w:t>
      </w:r>
    </w:p>
    <w:p w14:paraId="5E17A0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supportedFeatures</w:t>
      </w:r>
    </w:p>
    <w:p w14:paraId="4B67000F" w14:textId="77777777" w:rsidR="009A2431" w:rsidRDefault="009A2431" w:rsidP="009A2431">
      <w:pPr>
        <w:pStyle w:val="PL"/>
        <w:rPr>
          <w:lang w:val="en-US"/>
        </w:rPr>
      </w:pPr>
    </w:p>
    <w:p w14:paraId="497A12C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Notification:</w:t>
      </w:r>
    </w:p>
    <w:p w14:paraId="6B2EE8CE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information related to a notification of PFD change.</w:t>
      </w:r>
    </w:p>
    <w:p w14:paraId="01A60D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5A6048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3ACC48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4A0FD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5D00BF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movalFlag:</w:t>
      </w:r>
    </w:p>
    <w:p w14:paraId="00C54A2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2BBB7864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5206583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ion of removal of PFDs for an existing application identifier.</w:t>
      </w:r>
    </w:p>
    <w:p w14:paraId="58730AB0" w14:textId="77777777" w:rsidR="009A2431" w:rsidRDefault="009A2431" w:rsidP="009A2431">
      <w:pPr>
        <w:pStyle w:val="PL"/>
      </w:pPr>
      <w:r>
        <w:t xml:space="preserve">            Set to true indicates the PFDs are removed.</w:t>
      </w:r>
    </w:p>
    <w:p w14:paraId="506DD5DB" w14:textId="77777777" w:rsidR="009A2431" w:rsidRDefault="009A2431" w:rsidP="009A2431">
      <w:pPr>
        <w:pStyle w:val="PL"/>
      </w:pPr>
      <w:r>
        <w:t xml:space="preserve">            Set to false indicates the PFDs are not removed.</w:t>
      </w:r>
    </w:p>
    <w:p w14:paraId="20B21D2F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false if omitted.</w:t>
      </w:r>
    </w:p>
    <w:p w14:paraId="6C1659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07E3E7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artialFlag:</w:t>
      </w:r>
    </w:p>
    <w:p w14:paraId="762F571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112CCA80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7E614C5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 xml:space="preserve">Indication of partial update of PFDs for an existing application identifier </w:t>
      </w:r>
    </w:p>
    <w:p w14:paraId="75BB9101" w14:textId="77777777" w:rsidR="009A2431" w:rsidRDefault="009A2431" w:rsidP="009A2431">
      <w:pPr>
        <w:pStyle w:val="PL"/>
      </w:pPr>
      <w:r>
        <w:t xml:space="preserve">            if this operation is supported according to feature negotiation.</w:t>
      </w:r>
    </w:p>
    <w:p w14:paraId="37B6D211" w14:textId="77777777" w:rsidR="009A2431" w:rsidRDefault="009A2431" w:rsidP="009A2431">
      <w:pPr>
        <w:pStyle w:val="PL"/>
      </w:pPr>
      <w:r>
        <w:t xml:space="preserve">            Set to true indicates partial update PFDs for the included application identifier.</w:t>
      </w:r>
    </w:p>
    <w:p w14:paraId="7BA5B601" w14:textId="77777777" w:rsidR="009A2431" w:rsidRDefault="009A2431" w:rsidP="009A2431">
      <w:pPr>
        <w:pStyle w:val="PL"/>
      </w:pPr>
      <w:r>
        <w:t xml:space="preserve">            Set to false indicates not partial update PFDs for the included application identifier.</w:t>
      </w:r>
    </w:p>
    <w:p w14:paraId="1F4450C8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"false" if omitted.</w:t>
      </w:r>
    </w:p>
    <w:p w14:paraId="1ADBCB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7D179BA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0DBABF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504861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03D913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39D1D349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1A377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723BD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71382778" w14:textId="77777777" w:rsidR="009A2431" w:rsidRDefault="009A2431" w:rsidP="009A2431">
      <w:pPr>
        <w:pStyle w:val="PL"/>
        <w:rPr>
          <w:lang w:val="en-US"/>
        </w:rPr>
      </w:pPr>
    </w:p>
    <w:p w14:paraId="124F126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NotificationPush:</w:t>
      </w:r>
    </w:p>
    <w:p w14:paraId="7E825507" w14:textId="77777777" w:rsidR="009A2431" w:rsidRDefault="009A2431" w:rsidP="009A2431">
      <w:pPr>
        <w:pStyle w:val="PL"/>
        <w:rPr>
          <w:lang w:eastAsia="zh-CN"/>
        </w:rPr>
      </w:pPr>
      <w:r>
        <w:rPr>
          <w:rFonts w:eastAsia="Batang"/>
        </w:rPr>
        <w:t xml:space="preserve">      description: </w:t>
      </w:r>
      <w:r>
        <w:rPr>
          <w:lang w:eastAsia="zh-CN"/>
        </w:rPr>
        <w:t>&gt;</w:t>
      </w:r>
    </w:p>
    <w:p w14:paraId="6904FCA7" w14:textId="77777777" w:rsidR="009A2431" w:rsidRDefault="009A2431" w:rsidP="009A2431">
      <w:pPr>
        <w:pStyle w:val="PL"/>
        <w:rPr>
          <w:rFonts w:eastAsia="Batang"/>
        </w:rPr>
      </w:pPr>
      <w:r>
        <w:rPr>
          <w:rFonts w:cs="Courier New"/>
          <w:szCs w:val="16"/>
        </w:rPr>
        <w:t xml:space="preserve">        </w:t>
      </w:r>
      <w:r>
        <w:rPr>
          <w:rFonts w:eastAsia="Batang"/>
        </w:rPr>
        <w:t>Represents the information to be used by the NF service consumer to retrieve the</w:t>
      </w:r>
    </w:p>
    <w:p w14:paraId="7F5D9078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</w:t>
      </w:r>
      <w:r>
        <w:rPr>
          <w:rFonts w:eastAsia="Batang"/>
        </w:rPr>
        <w:t xml:space="preserve"> PFDs and/or remove the PFDs of the applicable application identifier(s).</w:t>
      </w:r>
    </w:p>
    <w:p w14:paraId="437C4AD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24F449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6080B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Ids:</w:t>
      </w:r>
    </w:p>
    <w:p w14:paraId="7DA2D7B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6B3AF4D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FD039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0246F30D" w14:textId="77777777" w:rsidR="009A2431" w:rsidRDefault="009A2431" w:rsidP="009A2431">
      <w:pPr>
        <w:pStyle w:val="PL"/>
        <w:rPr>
          <w:lang w:val="en-US" w:eastAsia="zh-CN"/>
        </w:rPr>
      </w:pPr>
      <w:r>
        <w:t xml:space="preserve">          minItems: 1</w:t>
      </w:r>
    </w:p>
    <w:p w14:paraId="76E6F1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llowedDelay:</w:t>
      </w:r>
    </w:p>
    <w:p w14:paraId="14C4A8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urationSec'</w:t>
      </w:r>
    </w:p>
    <w:p w14:paraId="57714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 w:eastAsia="zh-CN"/>
        </w:rPr>
        <w:t>pfd</w:t>
      </w:r>
      <w:r>
        <w:rPr>
          <w:lang w:val="en-US"/>
        </w:rPr>
        <w:t>Op:</w:t>
      </w:r>
    </w:p>
    <w:p w14:paraId="2FE069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rPr>
          <w:rFonts w:hint="eastAsia"/>
          <w:lang w:val="en-US" w:eastAsia="zh-CN"/>
        </w:rPr>
        <w:t>PfdOperation</w:t>
      </w:r>
      <w:r>
        <w:rPr>
          <w:lang w:val="en-US"/>
        </w:rPr>
        <w:t>'</w:t>
      </w:r>
    </w:p>
    <w:p w14:paraId="4F2ABC1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57D8F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- appIds</w:t>
      </w:r>
    </w:p>
    <w:p w14:paraId="2CF03101" w14:textId="77777777" w:rsidR="009A2431" w:rsidRDefault="009A2431" w:rsidP="009A2431">
      <w:pPr>
        <w:pStyle w:val="PL"/>
        <w:rPr>
          <w:lang w:val="en-US"/>
        </w:rPr>
      </w:pPr>
    </w:p>
    <w:p w14:paraId="1594C2A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Report:</w:t>
      </w:r>
    </w:p>
    <w:p w14:paraId="06FBC7CD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n error report on PFD change.</w:t>
      </w:r>
    </w:p>
    <w:p w14:paraId="042CBC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4339B1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174923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Error:</w:t>
      </w:r>
    </w:p>
    <w:p w14:paraId="6BD544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ProblemDetails'</w:t>
      </w:r>
    </w:p>
    <w:p w14:paraId="6FAB7C8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20D5D08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45AD20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DCCA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4F523530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1FCF5E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7162D2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Error</w:t>
      </w:r>
    </w:p>
    <w:p w14:paraId="772A8B4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62DB201" w14:textId="77777777" w:rsidR="009A2431" w:rsidRDefault="009A2431" w:rsidP="009A2431">
      <w:pPr>
        <w:pStyle w:val="PL"/>
        <w:rPr>
          <w:lang w:val="en-US"/>
        </w:rPr>
      </w:pPr>
    </w:p>
    <w:p w14:paraId="1212A56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</w:t>
      </w:r>
      <w:r>
        <w:rPr>
          <w:lang w:eastAsia="zh-CN"/>
        </w:rPr>
        <w:t>ApplicationFor</w:t>
      </w:r>
      <w:r>
        <w:rPr>
          <w:rFonts w:hint="eastAsia"/>
          <w:lang w:eastAsia="zh-CN"/>
        </w:rPr>
        <w:t>PfdRequest</w:t>
      </w:r>
      <w:r>
        <w:rPr>
          <w:lang w:val="en-US"/>
        </w:rPr>
        <w:t>:</w:t>
      </w:r>
    </w:p>
    <w:p w14:paraId="706066D6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Contains the application identifier(s) for the PFD(s) request.</w:t>
      </w:r>
    </w:p>
    <w:p w14:paraId="3D561A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2B4B21B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7C593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05AF67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35102D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pfdTimestamp</w:t>
      </w:r>
      <w:r>
        <w:rPr>
          <w:lang w:val="en-US"/>
        </w:rPr>
        <w:t>:</w:t>
      </w:r>
    </w:p>
    <w:p w14:paraId="48B6ABD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22EAE8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28F442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D94BA10" w14:textId="77777777" w:rsidR="009A2431" w:rsidRDefault="009A2431" w:rsidP="009A2431">
      <w:pPr>
        <w:pStyle w:val="PL"/>
        <w:rPr>
          <w:lang w:val="en-US"/>
        </w:rPr>
      </w:pPr>
    </w:p>
    <w:p w14:paraId="0DB2DD45" w14:textId="77777777" w:rsidR="009A2431" w:rsidRDefault="009A2431" w:rsidP="009A2431">
      <w:pPr>
        <w:pStyle w:val="PL"/>
      </w:pPr>
      <w:r>
        <w:t>#</w:t>
      </w:r>
    </w:p>
    <w:p w14:paraId="21DF514C" w14:textId="77777777" w:rsidR="009A2431" w:rsidRDefault="009A2431" w:rsidP="009A2431">
      <w:pPr>
        <w:pStyle w:val="PL"/>
      </w:pPr>
      <w:r>
        <w:t># ENUMERATIONS</w:t>
      </w:r>
    </w:p>
    <w:p w14:paraId="0F3E910D" w14:textId="77777777" w:rsidR="009A2431" w:rsidRDefault="009A2431" w:rsidP="009A2431">
      <w:pPr>
        <w:pStyle w:val="PL"/>
        <w:rPr>
          <w:lang w:val="en-US"/>
        </w:rPr>
      </w:pPr>
      <w:r>
        <w:t>#</w:t>
      </w:r>
    </w:p>
    <w:p w14:paraId="6E4F5B4A" w14:textId="77777777" w:rsidR="009A2431" w:rsidRDefault="009A2431" w:rsidP="009A2431">
      <w:pPr>
        <w:pStyle w:val="PL"/>
      </w:pPr>
      <w:r>
        <w:t xml:space="preserve">    </w:t>
      </w:r>
      <w:r>
        <w:rPr>
          <w:lang w:eastAsia="zh-CN"/>
        </w:rPr>
        <w:t>PfdOperation</w:t>
      </w:r>
      <w:r>
        <w:t>:</w:t>
      </w:r>
    </w:p>
    <w:p w14:paraId="756E0F3B" w14:textId="77777777" w:rsidR="009A2431" w:rsidRDefault="009A2431" w:rsidP="009A2431">
      <w:pPr>
        <w:pStyle w:val="PL"/>
      </w:pPr>
      <w:r>
        <w:rPr>
          <w:rFonts w:eastAsia="Batang"/>
        </w:rPr>
        <w:t xml:space="preserve">      description: Indicates the operation to be applied on PFD(s).</w:t>
      </w:r>
    </w:p>
    <w:p w14:paraId="1A4B3343" w14:textId="77777777" w:rsidR="009A2431" w:rsidRDefault="009A2431" w:rsidP="009A2431">
      <w:pPr>
        <w:pStyle w:val="PL"/>
      </w:pPr>
      <w:r>
        <w:t xml:space="preserve">      anyOf:</w:t>
      </w:r>
    </w:p>
    <w:p w14:paraId="51FA494F" w14:textId="77777777" w:rsidR="009A2431" w:rsidRDefault="009A2431" w:rsidP="009A2431">
      <w:pPr>
        <w:pStyle w:val="PL"/>
      </w:pPr>
      <w:r>
        <w:t xml:space="preserve">      - type: string</w:t>
      </w:r>
    </w:p>
    <w:p w14:paraId="09DB4FD7" w14:textId="77777777" w:rsidR="009A2431" w:rsidRDefault="009A2431" w:rsidP="009A2431">
      <w:pPr>
        <w:pStyle w:val="PL"/>
      </w:pPr>
      <w:r>
        <w:t xml:space="preserve">        enum:</w:t>
      </w:r>
    </w:p>
    <w:p w14:paraId="3D92B369" w14:textId="77777777" w:rsidR="009A2431" w:rsidRDefault="009A2431" w:rsidP="009A2431">
      <w:pPr>
        <w:pStyle w:val="PL"/>
      </w:pPr>
      <w:r>
        <w:t xml:space="preserve">          - RETRIEVE</w:t>
      </w:r>
    </w:p>
    <w:p w14:paraId="3FF9A7D9" w14:textId="77777777" w:rsidR="009A2431" w:rsidRDefault="009A2431" w:rsidP="009A2431">
      <w:pPr>
        <w:pStyle w:val="PL"/>
      </w:pPr>
      <w:r>
        <w:t xml:space="preserve">          - FULLPULL</w:t>
      </w:r>
    </w:p>
    <w:p w14:paraId="67A90E77" w14:textId="77777777" w:rsidR="009A2431" w:rsidRDefault="009A2431" w:rsidP="009A2431">
      <w:pPr>
        <w:pStyle w:val="PL"/>
      </w:pPr>
      <w:r>
        <w:t xml:space="preserve">          - PARTIALPULL</w:t>
      </w:r>
    </w:p>
    <w:p w14:paraId="5B9CD4E1" w14:textId="77777777" w:rsidR="009A2431" w:rsidRDefault="009A2431" w:rsidP="009A2431">
      <w:pPr>
        <w:pStyle w:val="PL"/>
      </w:pPr>
      <w:r>
        <w:t xml:space="preserve">          - REMOVE</w:t>
      </w:r>
    </w:p>
    <w:p w14:paraId="2A9F99ED" w14:textId="77777777" w:rsidR="009A2431" w:rsidRDefault="009A2431" w:rsidP="009A2431">
      <w:pPr>
        <w:pStyle w:val="PL"/>
        <w:jc w:val="both"/>
      </w:pPr>
      <w:r>
        <w:t xml:space="preserve">      - type: string</w:t>
      </w:r>
    </w:p>
    <w:p w14:paraId="47E0D8F0" w14:textId="77777777" w:rsidR="009A2431" w:rsidRPr="000C4E20" w:rsidRDefault="009A2431" w:rsidP="009A2431">
      <w:pPr>
        <w:pStyle w:val="PL"/>
      </w:pPr>
      <w:r w:rsidRPr="000C4E20">
        <w:t xml:space="preserve">        description: &gt;</w:t>
      </w:r>
    </w:p>
    <w:p w14:paraId="17EF3FBD" w14:textId="77777777" w:rsidR="009A2431" w:rsidRPr="000C4E20" w:rsidRDefault="009A2431" w:rsidP="009A2431">
      <w:pPr>
        <w:pStyle w:val="PL"/>
      </w:pPr>
      <w:r w:rsidRPr="000C4E20">
        <w:t xml:space="preserve">          This string provides forward-compatibility with future extensions to the enumeration</w:t>
      </w:r>
    </w:p>
    <w:p w14:paraId="506CF340" w14:textId="77777777" w:rsidR="009A2431" w:rsidRDefault="009A2431" w:rsidP="009A2431">
      <w:pPr>
        <w:pStyle w:val="PL"/>
        <w:jc w:val="both"/>
      </w:pPr>
      <w:r w:rsidRPr="000C4E20">
        <w:t xml:space="preserve">          </w:t>
      </w:r>
      <w:r>
        <w:t>and</w:t>
      </w:r>
      <w:r w:rsidRPr="000C4E20">
        <w:t xml:space="preserve"> is not used to encode content defined in the present version of this API.</w:t>
      </w:r>
    </w:p>
    <w:p w14:paraId="7EBCC3ED" w14:textId="77777777" w:rsidR="009A2431" w:rsidRDefault="009A2431" w:rsidP="009A2431">
      <w:pPr>
        <w:pStyle w:val="PL"/>
        <w:rPr>
          <w:lang w:val="en-US"/>
        </w:rPr>
      </w:pPr>
    </w:p>
    <w:p w14:paraId="2AB54798" w14:textId="77777777" w:rsidR="009A2431" w:rsidRDefault="009A2431" w:rsidP="009A2431">
      <w:pPr>
        <w:pStyle w:val="PL"/>
        <w:rPr>
          <w:lang w:val="en-US"/>
        </w:rPr>
      </w:pPr>
    </w:p>
    <w:p w14:paraId="07886CA9" w14:textId="77777777" w:rsidR="009A2431" w:rsidRDefault="009A2431" w:rsidP="009A2431">
      <w:pPr>
        <w:pStyle w:val="PL"/>
        <w:rPr>
          <w:lang w:val="en-US"/>
        </w:rPr>
      </w:pP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E7BB7E" w14:textId="77777777" w:rsidR="00AE1730" w:rsidRDefault="00AE1730">
      <w:r>
        <w:separator/>
      </w:r>
    </w:p>
  </w:endnote>
  <w:endnote w:type="continuationSeparator" w:id="0">
    <w:p w14:paraId="62688679" w14:textId="77777777" w:rsidR="00AE1730" w:rsidRDefault="00AE17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022488" w:rsidRDefault="0002248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022488" w:rsidRDefault="0002248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022488" w:rsidRDefault="0002248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4688E1" w14:textId="77777777" w:rsidR="00AE1730" w:rsidRDefault="00AE1730">
      <w:r>
        <w:separator/>
      </w:r>
    </w:p>
  </w:footnote>
  <w:footnote w:type="continuationSeparator" w:id="0">
    <w:p w14:paraId="76D01D4D" w14:textId="77777777" w:rsidR="00AE1730" w:rsidRDefault="00AE17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022488" w:rsidRDefault="00022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022488" w:rsidRDefault="0002248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022488" w:rsidRDefault="0002248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022488" w:rsidRDefault="0002248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022488" w:rsidRDefault="0002248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022488" w:rsidRDefault="000224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DengXian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654458764">
    <w:abstractNumId w:val="21"/>
  </w:num>
  <w:num w:numId="2" w16cid:durableId="202797775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8956303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00289841">
    <w:abstractNumId w:val="22"/>
  </w:num>
  <w:num w:numId="5" w16cid:durableId="111000588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434058254">
    <w:abstractNumId w:val="25"/>
  </w:num>
  <w:num w:numId="7" w16cid:durableId="559366979">
    <w:abstractNumId w:val="30"/>
  </w:num>
  <w:num w:numId="8" w16cid:durableId="41867590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1834105018">
    <w:abstractNumId w:val="8"/>
  </w:num>
  <w:num w:numId="10" w16cid:durableId="746153258">
    <w:abstractNumId w:val="26"/>
  </w:num>
  <w:num w:numId="11" w16cid:durableId="1792742859">
    <w:abstractNumId w:val="32"/>
  </w:num>
  <w:num w:numId="12" w16cid:durableId="1606115850">
    <w:abstractNumId w:val="24"/>
  </w:num>
  <w:num w:numId="13" w16cid:durableId="1479374469">
    <w:abstractNumId w:val="17"/>
  </w:num>
  <w:num w:numId="14" w16cid:durableId="1252160816">
    <w:abstractNumId w:val="20"/>
  </w:num>
  <w:num w:numId="15" w16cid:durableId="838354084">
    <w:abstractNumId w:val="27"/>
  </w:num>
  <w:num w:numId="16" w16cid:durableId="701056043">
    <w:abstractNumId w:val="12"/>
  </w:num>
  <w:num w:numId="17" w16cid:durableId="630550130">
    <w:abstractNumId w:val="28"/>
  </w:num>
  <w:num w:numId="18" w16cid:durableId="1518079669">
    <w:abstractNumId w:val="16"/>
  </w:num>
  <w:num w:numId="19" w16cid:durableId="1730111818">
    <w:abstractNumId w:val="11"/>
  </w:num>
  <w:num w:numId="20" w16cid:durableId="327904966">
    <w:abstractNumId w:val="14"/>
  </w:num>
  <w:num w:numId="21" w16cid:durableId="1984115204">
    <w:abstractNumId w:val="31"/>
  </w:num>
  <w:num w:numId="22" w16cid:durableId="21714457">
    <w:abstractNumId w:val="18"/>
  </w:num>
  <w:num w:numId="23" w16cid:durableId="1349864686">
    <w:abstractNumId w:val="13"/>
  </w:num>
  <w:num w:numId="24" w16cid:durableId="1088425122">
    <w:abstractNumId w:val="29"/>
  </w:num>
  <w:num w:numId="25" w16cid:durableId="2026323136">
    <w:abstractNumId w:val="33"/>
  </w:num>
  <w:num w:numId="26" w16cid:durableId="1514342262">
    <w:abstractNumId w:val="9"/>
  </w:num>
  <w:num w:numId="27" w16cid:durableId="993295189">
    <w:abstractNumId w:val="8"/>
    <w:lvlOverride w:ilvl="0">
      <w:startOverride w:val="1"/>
    </w:lvlOverride>
  </w:num>
  <w:num w:numId="28" w16cid:durableId="584726524">
    <w:abstractNumId w:val="21"/>
  </w:num>
  <w:num w:numId="29" w16cid:durableId="777409993">
    <w:abstractNumId w:val="15"/>
  </w:num>
  <w:num w:numId="30" w16cid:durableId="814028779">
    <w:abstractNumId w:val="21"/>
  </w:num>
  <w:num w:numId="31" w16cid:durableId="1348287091">
    <w:abstractNumId w:val="7"/>
  </w:num>
  <w:num w:numId="32" w16cid:durableId="857740746">
    <w:abstractNumId w:val="6"/>
  </w:num>
  <w:num w:numId="33" w16cid:durableId="18970802">
    <w:abstractNumId w:val="5"/>
  </w:num>
  <w:num w:numId="34" w16cid:durableId="807162187">
    <w:abstractNumId w:val="4"/>
  </w:num>
  <w:num w:numId="35" w16cid:durableId="863979975">
    <w:abstractNumId w:val="3"/>
  </w:num>
  <w:num w:numId="36" w16cid:durableId="1472478243">
    <w:abstractNumId w:val="2"/>
  </w:num>
  <w:num w:numId="37" w16cid:durableId="203368338">
    <w:abstractNumId w:val="1"/>
  </w:num>
  <w:num w:numId="38" w16cid:durableId="1647515150">
    <w:abstractNumId w:val="0"/>
  </w:num>
  <w:num w:numId="39" w16cid:durableId="1456174243">
    <w:abstractNumId w:val="23"/>
  </w:num>
  <w:num w:numId="40" w16cid:durableId="948857917">
    <w:abstractNumId w:val="1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r1">
    <w15:presenceInfo w15:providerId="None" w15:userId="r1"/>
  </w15:person>
  <w15:person w15:author="Ericsson_Maria Liang r1">
    <w15:presenceInfo w15:providerId="None" w15:userId="Ericsson_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2488"/>
    <w:rsid w:val="000226AD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B28"/>
    <w:rsid w:val="000610A7"/>
    <w:rsid w:val="0006127F"/>
    <w:rsid w:val="00061DAD"/>
    <w:rsid w:val="0006327A"/>
    <w:rsid w:val="000665D8"/>
    <w:rsid w:val="000670E5"/>
    <w:rsid w:val="00071BF0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2F5E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3437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2CA6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15A7"/>
    <w:rsid w:val="001866A5"/>
    <w:rsid w:val="00191EB6"/>
    <w:rsid w:val="001923CA"/>
    <w:rsid w:val="00193273"/>
    <w:rsid w:val="00193B7D"/>
    <w:rsid w:val="001942D3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3C68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0D81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D69"/>
    <w:rsid w:val="00346FA2"/>
    <w:rsid w:val="00350DCF"/>
    <w:rsid w:val="00350FB1"/>
    <w:rsid w:val="00351C9B"/>
    <w:rsid w:val="00351DBC"/>
    <w:rsid w:val="00351F06"/>
    <w:rsid w:val="0035262E"/>
    <w:rsid w:val="00353130"/>
    <w:rsid w:val="003533EF"/>
    <w:rsid w:val="00354706"/>
    <w:rsid w:val="0035565F"/>
    <w:rsid w:val="00360F24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24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555D"/>
    <w:rsid w:val="004063EA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1A8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462"/>
    <w:rsid w:val="00473DCC"/>
    <w:rsid w:val="00474344"/>
    <w:rsid w:val="004749B5"/>
    <w:rsid w:val="004764BE"/>
    <w:rsid w:val="004764E3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E10BF"/>
    <w:rsid w:val="004E686E"/>
    <w:rsid w:val="004F1E07"/>
    <w:rsid w:val="004F3BF8"/>
    <w:rsid w:val="004F440B"/>
    <w:rsid w:val="004F658F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D2C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3B9B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288A"/>
    <w:rsid w:val="005D5CAC"/>
    <w:rsid w:val="005D799C"/>
    <w:rsid w:val="005D79C1"/>
    <w:rsid w:val="005D79DF"/>
    <w:rsid w:val="005E19ED"/>
    <w:rsid w:val="005E5E08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C6261"/>
    <w:rsid w:val="006D0230"/>
    <w:rsid w:val="006D0578"/>
    <w:rsid w:val="006D7759"/>
    <w:rsid w:val="006D796C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4F1C"/>
    <w:rsid w:val="00715B3E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37EED"/>
    <w:rsid w:val="0074185D"/>
    <w:rsid w:val="007420F5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F80"/>
    <w:rsid w:val="0078048B"/>
    <w:rsid w:val="00782D51"/>
    <w:rsid w:val="00784600"/>
    <w:rsid w:val="00784E7E"/>
    <w:rsid w:val="007850CB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C7B25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B41"/>
    <w:rsid w:val="007F2C02"/>
    <w:rsid w:val="007F2DB9"/>
    <w:rsid w:val="007F3D28"/>
    <w:rsid w:val="007F429B"/>
    <w:rsid w:val="007F5276"/>
    <w:rsid w:val="007F5D8F"/>
    <w:rsid w:val="007F6B23"/>
    <w:rsid w:val="007F70CB"/>
    <w:rsid w:val="007F7C2E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5A32"/>
    <w:rsid w:val="008467F9"/>
    <w:rsid w:val="00850540"/>
    <w:rsid w:val="00850CB5"/>
    <w:rsid w:val="008512BC"/>
    <w:rsid w:val="008518D6"/>
    <w:rsid w:val="00852F65"/>
    <w:rsid w:val="008569D8"/>
    <w:rsid w:val="00860D5F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217C"/>
    <w:rsid w:val="008748B0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A662F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0C1B"/>
    <w:rsid w:val="008D2E62"/>
    <w:rsid w:val="008D5D19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626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13CE"/>
    <w:rsid w:val="009220BB"/>
    <w:rsid w:val="0092685F"/>
    <w:rsid w:val="0092690E"/>
    <w:rsid w:val="009323B6"/>
    <w:rsid w:val="00933B23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5402F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431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45E3"/>
    <w:rsid w:val="00A146C7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730"/>
    <w:rsid w:val="00AE1C15"/>
    <w:rsid w:val="00AE1E35"/>
    <w:rsid w:val="00AE58F6"/>
    <w:rsid w:val="00AE5A95"/>
    <w:rsid w:val="00AF19B0"/>
    <w:rsid w:val="00AF33BC"/>
    <w:rsid w:val="00AF582B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77257"/>
    <w:rsid w:val="00B81C15"/>
    <w:rsid w:val="00B81E2B"/>
    <w:rsid w:val="00B83441"/>
    <w:rsid w:val="00B83C51"/>
    <w:rsid w:val="00B83D17"/>
    <w:rsid w:val="00B8420D"/>
    <w:rsid w:val="00B8645E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41AC"/>
    <w:rsid w:val="00BB609B"/>
    <w:rsid w:val="00BC096A"/>
    <w:rsid w:val="00BC3F6B"/>
    <w:rsid w:val="00BC3FD2"/>
    <w:rsid w:val="00BC663F"/>
    <w:rsid w:val="00BD0BB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4670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77D7D"/>
    <w:rsid w:val="00C80C45"/>
    <w:rsid w:val="00C81D42"/>
    <w:rsid w:val="00C82F79"/>
    <w:rsid w:val="00C832A7"/>
    <w:rsid w:val="00C83B78"/>
    <w:rsid w:val="00C87A19"/>
    <w:rsid w:val="00C90532"/>
    <w:rsid w:val="00C934CA"/>
    <w:rsid w:val="00C94261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1DEF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52A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1A55"/>
    <w:rsid w:val="00DA2E21"/>
    <w:rsid w:val="00DA5164"/>
    <w:rsid w:val="00DA778C"/>
    <w:rsid w:val="00DA7DD5"/>
    <w:rsid w:val="00DB5D76"/>
    <w:rsid w:val="00DB6128"/>
    <w:rsid w:val="00DB72E1"/>
    <w:rsid w:val="00DC1EA0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BD3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378E8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0E79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0A6B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5D0D"/>
    <w:rsid w:val="00EA749D"/>
    <w:rsid w:val="00EB029C"/>
    <w:rsid w:val="00EB1700"/>
    <w:rsid w:val="00EB44E1"/>
    <w:rsid w:val="00EB49A5"/>
    <w:rsid w:val="00EB5082"/>
    <w:rsid w:val="00EB56F4"/>
    <w:rsid w:val="00EB6E4D"/>
    <w:rsid w:val="00EC57CE"/>
    <w:rsid w:val="00EC622C"/>
    <w:rsid w:val="00EC67CF"/>
    <w:rsid w:val="00ED0FF2"/>
    <w:rsid w:val="00ED29FA"/>
    <w:rsid w:val="00ED2CFB"/>
    <w:rsid w:val="00ED3458"/>
    <w:rsid w:val="00ED3F92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3C90"/>
    <w:rsid w:val="00F84431"/>
    <w:rsid w:val="00F84A2A"/>
    <w:rsid w:val="00F86227"/>
    <w:rsid w:val="00F871DD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63E7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customStyle="1" w:styleId="UnresolvedMention1">
    <w:name w:val="Unresolved Mention1"/>
    <w:uiPriority w:val="99"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Strong">
    <w:name w:val="Strong"/>
    <w:qFormat/>
    <w:rsid w:val="003C1175"/>
    <w:rPr>
      <w:b/>
      <w:bCs/>
    </w:rPr>
  </w:style>
  <w:style w:type="character" w:styleId="Emphasis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Normal"/>
    <w:link w:val="AltNormalChar"/>
    <w:rsid w:val="003C1175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3C1175"/>
    <w:rPr>
      <w:rFonts w:ascii="Arial" w:eastAsia="DengXian" w:hAnsi="Arial"/>
      <w:lang w:val="en-GB" w:eastAsia="en-US"/>
    </w:rPr>
  </w:style>
  <w:style w:type="character" w:customStyle="1" w:styleId="UnresolvedMention10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TemplateH3">
    <w:name w:val="TemplateH3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3C1175"/>
    <w:pPr>
      <w:pageBreakBefore/>
    </w:pPr>
  </w:style>
  <w:style w:type="paragraph" w:customStyle="1" w:styleId="b20">
    <w:name w:val="b2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0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rsid w:val="003C1175"/>
    <w:rPr>
      <w:rFonts w:ascii="Times New Roman" w:eastAsia="DengXi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3.vsd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2.vsd"/><Relationship Id="rId28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oleObject" Target="embeddings/Microsoft_Visio_2003-2010_Drawing4.vsd"/><Relationship Id="rId30" Type="http://schemas.openxmlformats.org/officeDocument/2006/relationships/header" Target="header6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C4B4CF-5BC0-43CB-AE29-B88BCBD728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15</Pages>
  <Words>5631</Words>
  <Characters>32099</Characters>
  <Application>Microsoft Office Word</Application>
  <DocSecurity>0</DocSecurity>
  <Lines>267</Lines>
  <Paragraphs>7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76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 r1</cp:lastModifiedBy>
  <cp:revision>3</cp:revision>
  <cp:lastPrinted>1900-01-01T08:00:00Z</cp:lastPrinted>
  <dcterms:created xsi:type="dcterms:W3CDTF">2024-05-30T14:36:00Z</dcterms:created>
  <dcterms:modified xsi:type="dcterms:W3CDTF">2024-05-30T1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